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0232" w:rsidRDefault="009C0232" w:rsidP="00B95B03">
      <w:pPr>
        <w:pStyle w:val="3"/>
        <w:spacing w:before="0"/>
      </w:pPr>
      <w:r>
        <w:t xml:space="preserve">4.1.α.  Κρούσεις. </w:t>
      </w:r>
    </w:p>
    <w:p w:rsidR="009C0232" w:rsidRPr="00A65A43" w:rsidRDefault="009C0232" w:rsidP="007722B0">
      <w:pPr>
        <w:pStyle w:val="a0"/>
      </w:pPr>
      <w:r w:rsidRPr="00A65A43">
        <w:t>Ενέργεια Ταλάντωσης και Ελαστική κρούση.</w:t>
      </w:r>
    </w:p>
    <w:p w:rsidR="009C0232" w:rsidRPr="002C5C1F" w:rsidRDefault="009C0232" w:rsidP="00E04C72">
      <w:r w:rsidRPr="00B67F8E">
        <w:t>Μια πλάκα μάζας Μ=4kg ηρεμεί στο πάνω άκρο ενός κατακόρυφου ελατηρίου, σταθεράς k=250Ν/m, το άλλο άκρο του οποίου στηρίζεται στο έδαφος. Εκτρέπουμε κατακόρυφα την πλάκα κατά α, οπότε στη θέση αυτή απέχει κατακόρυφη απόσταση h=1m από μια σφαίρα μάζας m</w:t>
      </w:r>
      <w:r w:rsidRPr="00B67F8E">
        <w:rPr>
          <w:vertAlign w:val="subscript"/>
        </w:rPr>
        <w:t>1</w:t>
      </w:r>
      <w:r w:rsidRPr="00B67F8E">
        <w:t xml:space="preserve">=1kg. Σε μια στιγμή αφήνουμε ταυτόχρονα την πλάκα και τη σφαίρα να κινηθούν. </w:t>
      </w:r>
    </w:p>
    <w:p w:rsidR="009C0232" w:rsidRPr="002C5C1F" w:rsidRDefault="00CD7624" w:rsidP="00E04C72">
      <w:pPr>
        <w:jc w:val="center"/>
        <w:rPr>
          <w:lang w:val="en-US"/>
        </w:rPr>
      </w:pPr>
      <w:r w:rsidRPr="00CD7624">
        <w:rPr>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78pt;height:188pt">
            <v:imagedata r:id="rId7" o:title=""/>
          </v:shape>
        </w:pict>
      </w:r>
    </w:p>
    <w:p w:rsidR="009C0232" w:rsidRPr="00B67F8E" w:rsidRDefault="009C0232" w:rsidP="00E04C72">
      <w:r w:rsidRPr="00B67F8E">
        <w:t>Αν τα δυο σώματα συγκρούονται κεντρικά και ελαστικά μετά από χρονικό διάστημα 0,4s, ζητούνται:</w:t>
      </w:r>
    </w:p>
    <w:p w:rsidR="009C0232" w:rsidRPr="00B67F8E" w:rsidRDefault="009C0232" w:rsidP="009C0232">
      <w:pPr>
        <w:pStyle w:val="1"/>
        <w:tabs>
          <w:tab w:val="num" w:pos="510"/>
        </w:tabs>
        <w:ind w:left="510"/>
      </w:pPr>
      <w:r w:rsidRPr="00B67F8E">
        <w:t>Οι ταχύτητες των σωμάτων ελάχιστα πριν και ελάχιστα μετά την κρούση.</w:t>
      </w:r>
    </w:p>
    <w:p w:rsidR="009C0232" w:rsidRPr="00B67F8E" w:rsidRDefault="009C0232" w:rsidP="009C0232">
      <w:pPr>
        <w:pStyle w:val="1"/>
        <w:tabs>
          <w:tab w:val="num" w:pos="510"/>
        </w:tabs>
        <w:ind w:left="510"/>
      </w:pPr>
      <w:r w:rsidRPr="00B67F8E">
        <w:t>Η ενέργεια ταλάντωσης της πλάκας πριν και μετά την κρούση.</w:t>
      </w:r>
    </w:p>
    <w:p w:rsidR="009C0232" w:rsidRDefault="009C0232" w:rsidP="00E04C72">
      <w:r w:rsidRPr="00B67F8E">
        <w:t>Δίνεται ότι η κίνηση της πλάκας είναι απλή αρμονική ταλάντωση, π</w:t>
      </w:r>
      <w:r w:rsidRPr="00B67F8E">
        <w:rPr>
          <w:vertAlign w:val="superscript"/>
        </w:rPr>
        <w:t>2</w:t>
      </w:r>
      <w:r w:rsidRPr="00B67F8E">
        <w:t>=10 και g=10m/s</w:t>
      </w:r>
      <w:r w:rsidRPr="00B67F8E">
        <w:rPr>
          <w:vertAlign w:val="superscript"/>
        </w:rPr>
        <w:t>2</w:t>
      </w:r>
      <w:r w:rsidRPr="00B67F8E">
        <w:t>.</w:t>
      </w:r>
    </w:p>
    <w:p w:rsidR="009C0232" w:rsidRPr="00D351F8" w:rsidRDefault="009C0232" w:rsidP="009C0232">
      <w:pPr>
        <w:pStyle w:val="a0"/>
        <w:widowControl w:val="0"/>
        <w:tabs>
          <w:tab w:val="num" w:pos="0"/>
        </w:tabs>
        <w:ind w:left="397" w:hanging="227"/>
      </w:pPr>
      <w:r w:rsidRPr="00D351F8">
        <w:t>Κρούση και τριβές.</w:t>
      </w:r>
    </w:p>
    <w:p w:rsidR="009C0232" w:rsidRPr="00D351F8" w:rsidRDefault="009C0232" w:rsidP="002628B0">
      <w:pPr>
        <w:rPr>
          <w:color w:val="000000"/>
        </w:rPr>
      </w:pPr>
      <w:r w:rsidRPr="00D351F8">
        <w:rPr>
          <w:color w:val="000000"/>
        </w:rPr>
        <w:t>Το σώμα Α μάζας m</w:t>
      </w:r>
      <w:r w:rsidRPr="00D351F8">
        <w:rPr>
          <w:color w:val="000000"/>
          <w:vertAlign w:val="subscript"/>
        </w:rPr>
        <w:t>1</w:t>
      </w:r>
      <w:r w:rsidRPr="00D351F8">
        <w:rPr>
          <w:color w:val="000000"/>
        </w:rPr>
        <w:t>=2kg, εκτοξεύεται με αρχική ταχύτητα υ</w:t>
      </w:r>
      <w:r w:rsidRPr="00D351F8">
        <w:rPr>
          <w:color w:val="000000"/>
          <w:vertAlign w:val="subscript"/>
        </w:rPr>
        <w:t>0</w:t>
      </w:r>
      <w:r w:rsidRPr="00D351F8">
        <w:rPr>
          <w:color w:val="000000"/>
        </w:rPr>
        <w:t>=6m/s από απόσταση x</w:t>
      </w:r>
      <w:r w:rsidRPr="00D351F8">
        <w:rPr>
          <w:color w:val="000000"/>
          <w:vertAlign w:val="subscript"/>
        </w:rPr>
        <w:t>1</w:t>
      </w:r>
      <w:r w:rsidRPr="00D351F8">
        <w:rPr>
          <w:color w:val="000000"/>
        </w:rPr>
        <w:t>=5m προς ακίνητο σώμα Β μάζας m</w:t>
      </w:r>
      <w:r w:rsidRPr="00D351F8">
        <w:rPr>
          <w:color w:val="000000"/>
          <w:vertAlign w:val="subscript"/>
        </w:rPr>
        <w:t>2</w:t>
      </w:r>
      <w:r w:rsidRPr="00D351F8">
        <w:rPr>
          <w:color w:val="000000"/>
        </w:rPr>
        <w:t>=2kg. Το σώμα Β ηρεμεί στο άκρο ελατηρίου σταθεράς k=200Ν/m και φυσικού μήκους </w:t>
      </w:r>
      <w:r w:rsidRPr="00D351F8">
        <w:rPr>
          <w:color w:val="000000"/>
          <w:lang w:val="en-US"/>
        </w:rPr>
        <w:t>l</w:t>
      </w:r>
      <w:r w:rsidRPr="00D351F8">
        <w:rPr>
          <w:color w:val="000000"/>
          <w:vertAlign w:val="subscript"/>
        </w:rPr>
        <w:t>0</w:t>
      </w:r>
      <w:r w:rsidRPr="00D351F8">
        <w:rPr>
          <w:color w:val="000000"/>
        </w:rPr>
        <w:t>=1</w:t>
      </w:r>
      <w:r w:rsidRPr="00D351F8">
        <w:rPr>
          <w:color w:val="000000"/>
          <w:lang w:val="en-US"/>
        </w:rPr>
        <w:t>m</w:t>
      </w:r>
      <w:r w:rsidRPr="00D351F8">
        <w:rPr>
          <w:color w:val="000000"/>
        </w:rPr>
        <w:t>, το άλλο άκρο του οποίου είναι δεμένο σε σώμα Γ. Η ταχύτητα του σώματος Α έχει την διεύθυνση του άξονα του ελατηρίου. Το σώμα Β δεν εμφανίζει τριβές με το επίπεδο, ενώ για τα δύο άλλα σώματα έχουμε μ=μ</w:t>
      </w:r>
      <w:r w:rsidRPr="00D351F8">
        <w:rPr>
          <w:color w:val="000000"/>
          <w:vertAlign w:val="subscript"/>
        </w:rPr>
        <w:t>s</w:t>
      </w:r>
      <w:r w:rsidRPr="00D351F8">
        <w:rPr>
          <w:color w:val="000000"/>
        </w:rPr>
        <w:t>=0,2.</w:t>
      </w:r>
    </w:p>
    <w:p w:rsidR="009C0232" w:rsidRPr="00D351F8" w:rsidRDefault="009C0232" w:rsidP="002628B0">
      <w:pPr>
        <w:jc w:val="center"/>
        <w:rPr>
          <w:color w:val="000000"/>
          <w:lang w:val="en-US"/>
        </w:rPr>
      </w:pPr>
      <w:r>
        <w:object w:dxaOrig="5007" w:dyaOrig="1236">
          <v:shape id="_x0000_i1028" type="#_x0000_t75" style="width:250.5pt;height:62pt" o:ole="" filled="t">
            <v:imagedata r:id="rId8" o:title=""/>
          </v:shape>
          <o:OLEObject Type="Embed" ProgID="Visio.Drawing.11" ShapeID="_x0000_i1028" DrawAspect="Content" ObjectID="_1450156389" r:id="rId9"/>
        </w:object>
      </w:r>
    </w:p>
    <w:p w:rsidR="009C0232" w:rsidRPr="00D351F8" w:rsidRDefault="009C0232" w:rsidP="00083BA7">
      <w:pPr>
        <w:pStyle w:val="1"/>
        <w:numPr>
          <w:ilvl w:val="0"/>
          <w:numId w:val="26"/>
        </w:numPr>
        <w:tabs>
          <w:tab w:val="num" w:pos="510"/>
        </w:tabs>
        <w:ind w:left="567"/>
      </w:pPr>
      <w:r w:rsidRPr="00D351F8">
        <w:t>Με ποια ταχύτητα το σώμα Α φτάνει στο σώμα Β;</w:t>
      </w:r>
    </w:p>
    <w:p w:rsidR="009C0232" w:rsidRPr="00D351F8" w:rsidRDefault="009C0232" w:rsidP="009C0232">
      <w:pPr>
        <w:pStyle w:val="1"/>
        <w:tabs>
          <w:tab w:val="num" w:pos="510"/>
        </w:tabs>
        <w:ind w:left="510"/>
      </w:pPr>
      <w:r w:rsidRPr="00D351F8">
        <w:t>Αν η κρούση των δύο σωμάτων είναι μετωπική και ελαστική, να βρεθεί η ελάχιστη μάζα που πρέπει να έχει το σώμα Γ, ώστε να μην μετακινηθεί.</w:t>
      </w:r>
    </w:p>
    <w:p w:rsidR="009C0232" w:rsidRPr="00D351F8" w:rsidRDefault="009C0232" w:rsidP="009C0232">
      <w:pPr>
        <w:pStyle w:val="1"/>
        <w:tabs>
          <w:tab w:val="num" w:pos="510"/>
        </w:tabs>
        <w:ind w:left="510"/>
      </w:pPr>
      <w:r w:rsidRPr="00D351F8">
        <w:t>Ποιες θα είναι τελικά οι αποστάσεις μεταξύ των σωμάτων, όταν ακινητοποιηθούν;</w:t>
      </w:r>
    </w:p>
    <w:p w:rsidR="009C0232" w:rsidRDefault="009C0232" w:rsidP="009C0232">
      <w:pPr>
        <w:pStyle w:val="a0"/>
        <w:widowControl w:val="0"/>
        <w:tabs>
          <w:tab w:val="num" w:pos="0"/>
        </w:tabs>
        <w:ind w:left="397" w:hanging="227"/>
      </w:pPr>
      <w:r>
        <w:t>Κεντρική ανελαστική κρούση</w:t>
      </w:r>
    </w:p>
    <w:p w:rsidR="009C0232" w:rsidRPr="00F867B3" w:rsidRDefault="009C0232" w:rsidP="002628B0">
      <w:r w:rsidRPr="00F867B3">
        <w:lastRenderedPageBreak/>
        <w:t xml:space="preserve">Κύβος μάζας Μ και ακμής </w:t>
      </w:r>
      <w:r w:rsidRPr="00F867B3">
        <w:rPr>
          <w:lang w:val="en-US"/>
        </w:rPr>
        <w:t>d</w:t>
      </w:r>
      <w:r w:rsidRPr="00F867B3">
        <w:t xml:space="preserve"> ηρεμεί σε </w:t>
      </w:r>
      <w:r w:rsidRPr="00F867B3">
        <w:rPr>
          <w:b/>
          <w:bCs/>
        </w:rPr>
        <w:t>λείο</w:t>
      </w:r>
      <w:r w:rsidRPr="00F867B3">
        <w:t xml:space="preserve"> οριζόντιο δάπεδο. Ένα βλήμα μάζας </w:t>
      </w:r>
      <w:r w:rsidRPr="00F867B3">
        <w:rPr>
          <w:lang w:val="en-US"/>
        </w:rPr>
        <w:t>m</w:t>
      </w:r>
      <w:r w:rsidRPr="00F867B3">
        <w:t xml:space="preserve"> το οποίο κινείται </w:t>
      </w:r>
      <w:r w:rsidRPr="00F867B3">
        <w:rPr>
          <w:b/>
          <w:bCs/>
        </w:rPr>
        <w:t>οριζόντια</w:t>
      </w:r>
      <w:r w:rsidRPr="00F867B3">
        <w:t xml:space="preserve"> συναντά τον κύβο με ταχύτητα υ</w:t>
      </w:r>
      <w:r w:rsidRPr="00F867B3">
        <w:rPr>
          <w:vertAlign w:val="subscript"/>
        </w:rPr>
        <w:t>1</w:t>
      </w:r>
      <w:r w:rsidRPr="00F867B3">
        <w:t xml:space="preserve">. Το βλήμα </w:t>
      </w:r>
      <w:r w:rsidRPr="00F867B3">
        <w:rPr>
          <w:b/>
          <w:bCs/>
        </w:rPr>
        <w:t>διαπερνά</w:t>
      </w:r>
      <w:r w:rsidRPr="00F867B3">
        <w:t xml:space="preserve"> τον κύβο κατά μήκος της ευθείας που ενώνει τα κέντρα των δύο απέναντι εδρών του, χωρίς να προκληθεί μετρήσιμη μεταβολή μάζας του κύβου. Το βλήμα τη στιγμή που βγαίνει από τον κύβο έχει ταχύτητα </w:t>
      </w:r>
      <w:r w:rsidRPr="00C94F45">
        <w:rPr>
          <w:position w:val="-22"/>
        </w:rPr>
        <w:object w:dxaOrig="279" w:dyaOrig="580">
          <v:shape id="_x0000_i1029" type="#_x0000_t75" style="width:14pt;height:29pt" o:ole="">
            <v:imagedata r:id="rId10" o:title=""/>
          </v:shape>
          <o:OLEObject Type="Embed" ProgID="Equation.DSMT4" ShapeID="_x0000_i1029" DrawAspect="Content" ObjectID="_1450156390" r:id="rId11"/>
        </w:object>
      </w:r>
      <w:r w:rsidRPr="00F867B3">
        <w:t xml:space="preserve">. Η δύναμη αλληλεπίδρασης μεταξύ κύβου-βλήματος θεωρείται </w:t>
      </w:r>
      <w:r w:rsidRPr="00F867B3">
        <w:rPr>
          <w:b/>
          <w:bCs/>
        </w:rPr>
        <w:t>σταθερή</w:t>
      </w:r>
      <w:r w:rsidRPr="00F867B3">
        <w:t xml:space="preserve"> σε </w:t>
      </w:r>
      <w:r w:rsidRPr="00F867B3">
        <w:rPr>
          <w:b/>
          <w:bCs/>
        </w:rPr>
        <w:t>όλη τη διάρκεια</w:t>
      </w:r>
      <w:r w:rsidRPr="00F867B3">
        <w:t xml:space="preserve"> της κίνησης του βλήματος μέσα στον κύβο, η οποία </w:t>
      </w:r>
      <w:r w:rsidRPr="00F867B3">
        <w:rPr>
          <w:b/>
          <w:bCs/>
        </w:rPr>
        <w:t>δεν</w:t>
      </w:r>
      <w:r w:rsidRPr="00F867B3">
        <w:t xml:space="preserve"> είναι αμελητέα.</w:t>
      </w:r>
    </w:p>
    <w:p w:rsidR="009C0232" w:rsidRPr="00F867B3" w:rsidRDefault="009C0232" w:rsidP="002628B0">
      <w:r w:rsidRPr="00F867B3">
        <w:t>Να υπολογίσετε:</w:t>
      </w:r>
    </w:p>
    <w:p w:rsidR="009C0232" w:rsidRPr="00F867B3" w:rsidRDefault="009C0232" w:rsidP="00083BA7">
      <w:pPr>
        <w:pStyle w:val="1"/>
        <w:numPr>
          <w:ilvl w:val="0"/>
          <w:numId w:val="27"/>
        </w:numPr>
        <w:ind w:left="567"/>
      </w:pPr>
      <w:r w:rsidRPr="00F867B3">
        <w:t>Την απώλεια μηχανικής ενέργειας κατά την κρούση.</w:t>
      </w:r>
    </w:p>
    <w:p w:rsidR="009C0232" w:rsidRPr="00F867B3" w:rsidRDefault="009C0232" w:rsidP="00083BA7">
      <w:pPr>
        <w:pStyle w:val="1"/>
      </w:pPr>
      <w:r w:rsidRPr="00F867B3">
        <w:t>Το διάστημα που διανύει ο κύβος στο οριζόντιο δάπεδο μέχρι να βγει το βλήμα από αυτόν.</w:t>
      </w:r>
    </w:p>
    <w:p w:rsidR="009C0232" w:rsidRPr="00F867B3" w:rsidRDefault="009C0232" w:rsidP="00083BA7">
      <w:pPr>
        <w:pStyle w:val="1"/>
      </w:pPr>
      <w:r w:rsidRPr="00F867B3">
        <w:t>Το χρονικό διάστημα κίνησης του βλήματος μέσα στον κύβο.</w:t>
      </w:r>
    </w:p>
    <w:p w:rsidR="009C0232" w:rsidRPr="00F867B3" w:rsidRDefault="009C0232" w:rsidP="00083BA7">
      <w:pPr>
        <w:pStyle w:val="1"/>
      </w:pPr>
      <w:r w:rsidRPr="00F867B3">
        <w:t>Το μέτρο της δύναμης αλληλεπίδρασης μεταξύ κύβου-βλήματος.</w:t>
      </w:r>
    </w:p>
    <w:p w:rsidR="009C0232" w:rsidRPr="002D3246" w:rsidRDefault="009C0232" w:rsidP="009C0232">
      <w:pPr>
        <w:pStyle w:val="a0"/>
        <w:widowControl w:val="0"/>
        <w:tabs>
          <w:tab w:val="num" w:pos="0"/>
        </w:tabs>
        <w:ind w:left="397" w:hanging="227"/>
        <w:rPr>
          <w:szCs w:val="13"/>
        </w:rPr>
      </w:pPr>
      <w:r w:rsidRPr="002D3246">
        <w:t>Πλαστική</w:t>
      </w:r>
      <w:r>
        <w:t xml:space="preserve"> κρούση και τάση του νήματος.</w:t>
      </w:r>
    </w:p>
    <w:p w:rsidR="009C0232" w:rsidRPr="002D3246" w:rsidRDefault="009C0232" w:rsidP="002628B0">
      <w:r w:rsidRPr="002D3246">
        <w:t>Σώμα Σ μάζας 950g κρέμεται από νήμα μήκους 2,5m.</w:t>
      </w:r>
      <w:r w:rsidRPr="00DA5DEE">
        <w:rPr>
          <w:rFonts w:ascii="Times" w:hAnsi="Times"/>
          <w:color w:val="0000FF"/>
          <w:sz w:val="15"/>
          <w:szCs w:val="15"/>
        </w:rPr>
        <w:t xml:space="preserve"> </w:t>
      </w:r>
      <w:r w:rsidR="00CD7624">
        <w:rPr>
          <w:noProof/>
        </w:rPr>
        <w:pict>
          <v:shape id="BLOGGER_PHOTO_ID_5182128678637134562" o:spid="_x0000_s1359" type="#_x0000_t75" alt="" href="http://3.bp.blogspot.com/_BdRE94s86zo/R-qek76H4uI/AAAAAAAABas/W6dYdV21MwY/s1600-h/image002.gif" style="position:absolute;left:0;text-align:left;margin-left:134.25pt;margin-top:0;width:66.85pt;height:100.3pt;z-index:251660288;mso-position-horizontal:right;mso-position-horizontal-relative:text;mso-position-vertical-relative:text" o:button="t">
            <v:imagedata r:id="rId12" o:title="image002"/>
            <w10:wrap type="square"/>
          </v:shape>
        </w:pict>
      </w:r>
      <w:r w:rsidRPr="002D3246">
        <w:t xml:space="preserve"> Βλήμα μάζας 50g που κ</w:t>
      </w:r>
      <w:r>
        <w:t>ι</w:t>
      </w:r>
      <w:r w:rsidRPr="002D3246">
        <w:t>νείται οριζό</w:t>
      </w:r>
      <w:r w:rsidRPr="002D3246">
        <w:softHyphen/>
        <w:t>ντια με ταχύτητα 100m/s σφηνώνεται στο Σ.</w:t>
      </w:r>
    </w:p>
    <w:p w:rsidR="009C0232" w:rsidRPr="002D3246" w:rsidRDefault="009C0232" w:rsidP="00083BA7">
      <w:pPr>
        <w:pStyle w:val="1"/>
        <w:numPr>
          <w:ilvl w:val="0"/>
          <w:numId w:val="28"/>
        </w:numPr>
        <w:ind w:left="567" w:hanging="283"/>
      </w:pPr>
      <w:r w:rsidRPr="002D3246">
        <w:t>Ποια η ελάχιστη τιμή του ορίου θραύσης του νήματος, ώστε αυτό να μην σπάσει;</w:t>
      </w:r>
    </w:p>
    <w:p w:rsidR="009C0232" w:rsidRPr="002D3246" w:rsidRDefault="009C0232" w:rsidP="00083BA7">
      <w:pPr>
        <w:pStyle w:val="1"/>
      </w:pPr>
      <w:r w:rsidRPr="002D3246">
        <w:t>Ποια η ελάχιστη τιμή της τάσης του νήματος;</w:t>
      </w:r>
    </w:p>
    <w:p w:rsidR="009C0232" w:rsidRDefault="009C0232" w:rsidP="00083BA7">
      <w:pPr>
        <w:pStyle w:val="1"/>
      </w:pPr>
      <w:r w:rsidRPr="002D3246">
        <w:t>Ποιο το ποσοστό της ενέργειας που έγινε θερμότητα κατά την κρούση; g=10m/s</w:t>
      </w:r>
      <w:r w:rsidRPr="002D3246">
        <w:rPr>
          <w:vertAlign w:val="superscript"/>
        </w:rPr>
        <w:t>2</w:t>
      </w:r>
      <w:r w:rsidRPr="002D3246">
        <w:t>.</w:t>
      </w:r>
    </w:p>
    <w:p w:rsidR="009C0232" w:rsidRDefault="009C0232" w:rsidP="009C0232">
      <w:pPr>
        <w:pStyle w:val="a0"/>
        <w:widowControl w:val="0"/>
        <w:tabs>
          <w:tab w:val="num" w:pos="0"/>
        </w:tabs>
        <w:ind w:left="397" w:hanging="227"/>
      </w:pPr>
      <w:r>
        <w:t>Μια κρούση σε ταλάντωση.</w:t>
      </w:r>
    </w:p>
    <w:p w:rsidR="009C0232" w:rsidRDefault="009C0232" w:rsidP="00987F08">
      <w:r>
        <w:t>Σε λείο οριζόντιο επίπεδο ηρεμεί ένα σώμα Σ</w:t>
      </w:r>
      <w:r>
        <w:rPr>
          <w:vertAlign w:val="subscript"/>
        </w:rPr>
        <w:t>1</w:t>
      </w:r>
      <w:r>
        <w:t xml:space="preserve"> μάζας m</w:t>
      </w:r>
      <w:r>
        <w:rPr>
          <w:vertAlign w:val="subscript"/>
        </w:rPr>
        <w:t>1</w:t>
      </w:r>
      <w:r>
        <w:t>=2kg δεμένο στο άκρο οριζόντιου ιδανικού ελατηρίου σταθεράς k=80Ν/m. Εκτρέπουμε το Σ</w:t>
      </w:r>
      <w:r>
        <w:rPr>
          <w:vertAlign w:val="subscript"/>
        </w:rPr>
        <w:t>1</w:t>
      </w:r>
      <w:r>
        <w:t xml:space="preserve"> προς τ’ αριστερά φέρνοντάς το σε σημείο Β, που απέχει κατά d=0,9m από ένα σημείο Γ, στο οποίο βρίσκεται ένα δεύτερο σώμα Σ</w:t>
      </w:r>
      <w:r>
        <w:rPr>
          <w:vertAlign w:val="subscript"/>
        </w:rPr>
        <w:t>2</w:t>
      </w:r>
      <w:r>
        <w:t>. Τη στιγμή t=0 εκτοξεύουμε το σώμα Σ</w:t>
      </w:r>
      <w:r>
        <w:rPr>
          <w:vertAlign w:val="subscript"/>
        </w:rPr>
        <w:t>2</w:t>
      </w:r>
      <w:r>
        <w:t xml:space="preserve"> με ταχύτητα υ</w:t>
      </w:r>
      <w:r>
        <w:rPr>
          <w:vertAlign w:val="subscript"/>
        </w:rPr>
        <w:t>2</w:t>
      </w:r>
      <w:r>
        <w:t>=3m/s που έχει την διεύθυνση του άξονα του ελατηρίου, αφήνοντας ταυτόχρονα το Σ</w:t>
      </w:r>
      <w:r>
        <w:rPr>
          <w:vertAlign w:val="subscript"/>
        </w:rPr>
        <w:t>1</w:t>
      </w:r>
      <w:r>
        <w:t xml:space="preserve"> να ταλαντωθεί. Τα δύο σώματα συγκρούονται κεντρικά και ελαστικά τη στιγμή t</w:t>
      </w:r>
      <w:r>
        <w:rPr>
          <w:vertAlign w:val="subscript"/>
        </w:rPr>
        <w:t>1</w:t>
      </w:r>
      <w:r>
        <w:t>=0,5s, ενώ το Σ</w:t>
      </w:r>
      <w:r>
        <w:rPr>
          <w:vertAlign w:val="subscript"/>
        </w:rPr>
        <w:t>2</w:t>
      </w:r>
      <w:r>
        <w:t xml:space="preserve"> φτάνει ξανά στο σημείο Γ τη στιγμή t</w:t>
      </w:r>
      <w:r>
        <w:rPr>
          <w:vertAlign w:val="subscript"/>
        </w:rPr>
        <w:t>2</w:t>
      </w:r>
      <w:r>
        <w:t>=2s.</w:t>
      </w:r>
    </w:p>
    <w:p w:rsidR="009C0232" w:rsidRDefault="009C0232" w:rsidP="00987F08">
      <w:pPr>
        <w:jc w:val="center"/>
      </w:pPr>
      <w:r>
        <w:object w:dxaOrig="4590" w:dyaOrig="1387">
          <v:shape id="_x0000_i1030" type="#_x0000_t75" style="width:229.5pt;height:69.5pt" o:ole="" filled="t">
            <v:imagedata r:id="rId13" o:title=""/>
          </v:shape>
          <o:OLEObject Type="Embed" ProgID="Visio.Drawing.11" ShapeID="_x0000_i1030" DrawAspect="Content" ObjectID="_1450156391" r:id="rId14"/>
        </w:object>
      </w:r>
    </w:p>
    <w:p w:rsidR="009C0232" w:rsidRDefault="009C0232" w:rsidP="00987F08">
      <w:pPr>
        <w:ind w:left="426" w:hanging="284"/>
      </w:pPr>
      <w:r>
        <w:t>i)   Να βρεθεί το αρχικό πλάτος ταλάντωσης του σώματος Σ</w:t>
      </w:r>
      <w:r>
        <w:rPr>
          <w:vertAlign w:val="subscript"/>
        </w:rPr>
        <w:t>1</w:t>
      </w:r>
      <w:r>
        <w:t>.</w:t>
      </w:r>
    </w:p>
    <w:p w:rsidR="009C0232" w:rsidRPr="00DF74C1" w:rsidRDefault="009C0232" w:rsidP="00987F08">
      <w:pPr>
        <w:ind w:left="426" w:hanging="284"/>
      </w:pPr>
      <w:r>
        <w:t>ii)  Πόση είναι η μάζα του σώματος Σ</w:t>
      </w:r>
      <w:r>
        <w:rPr>
          <w:vertAlign w:val="subscript"/>
        </w:rPr>
        <w:t>2</w:t>
      </w:r>
      <w:r>
        <w:t>;</w:t>
      </w:r>
    </w:p>
    <w:p w:rsidR="009C0232" w:rsidRPr="005D2E69" w:rsidRDefault="009C0232" w:rsidP="00987F08">
      <w:pPr>
        <w:ind w:left="426" w:hanging="284"/>
      </w:pPr>
      <w:r>
        <w:t>iii) Να βρεθεί το έργο της δύναμης που ασκήθηκε στο Σ</w:t>
      </w:r>
      <w:r>
        <w:rPr>
          <w:vertAlign w:val="subscript"/>
        </w:rPr>
        <w:t>2</w:t>
      </w:r>
      <w:r>
        <w:t xml:space="preserve"> κατά τη διάρκεια της κρούσης.</w:t>
      </w:r>
    </w:p>
    <w:p w:rsidR="009C0232" w:rsidRDefault="009C0232" w:rsidP="00987F08">
      <w:pPr>
        <w:ind w:left="426" w:hanging="284"/>
      </w:pPr>
      <w:r>
        <w:t>iv) Να υπολογιστεί η ενέργεια ταλάντωσης του Σ</w:t>
      </w:r>
      <w:r>
        <w:rPr>
          <w:vertAlign w:val="subscript"/>
        </w:rPr>
        <w:t>1</w:t>
      </w:r>
      <w:r>
        <w:t xml:space="preserve"> μετά την κρούση.</w:t>
      </w:r>
    </w:p>
    <w:p w:rsidR="009C0232" w:rsidRPr="00127228" w:rsidRDefault="009C0232" w:rsidP="00987F08">
      <w:pPr>
        <w:ind w:left="426" w:hanging="284"/>
      </w:pPr>
      <w:r>
        <w:t>Δίνεται π</w:t>
      </w:r>
      <w:r>
        <w:rPr>
          <w:vertAlign w:val="superscript"/>
        </w:rPr>
        <w:t>2</w:t>
      </w:r>
      <w:r>
        <w:t>≈10</w:t>
      </w:r>
    </w:p>
    <w:p w:rsidR="009C0232" w:rsidRDefault="009C0232" w:rsidP="009C0232">
      <w:pPr>
        <w:pStyle w:val="a0"/>
        <w:widowControl w:val="0"/>
        <w:tabs>
          <w:tab w:val="num" w:pos="0"/>
        </w:tabs>
        <w:ind w:left="397" w:hanging="227"/>
      </w:pPr>
      <w:r>
        <w:t>Μια κρούση και μια φθίνουσα ταλάντωση.</w:t>
      </w:r>
    </w:p>
    <w:p w:rsidR="009C0232" w:rsidRDefault="009C0232" w:rsidP="00987F08">
      <w:r>
        <w:lastRenderedPageBreak/>
        <w:t>Ένα σώμα Σ</w:t>
      </w:r>
      <w:r>
        <w:rPr>
          <w:vertAlign w:val="subscript"/>
        </w:rPr>
        <w:t>1</w:t>
      </w:r>
      <w:r>
        <w:t xml:space="preserve"> μάζας m</w:t>
      </w:r>
      <w:r>
        <w:rPr>
          <w:vertAlign w:val="subscript"/>
        </w:rPr>
        <w:t>1</w:t>
      </w:r>
      <w:r>
        <w:t>= 0,5kg εκτοξεύεται με αρχική ταχύτητα υ</w:t>
      </w:r>
      <w:r>
        <w:rPr>
          <w:vertAlign w:val="subscript"/>
        </w:rPr>
        <w:t>0</w:t>
      </w:r>
      <w:r>
        <w:t>=5m/s από απόσταση d=1,8m προς ακίνητο σώμα Σ</w:t>
      </w:r>
      <w:r>
        <w:rPr>
          <w:vertAlign w:val="subscript"/>
        </w:rPr>
        <w:t>2</w:t>
      </w:r>
      <w:r>
        <w:t xml:space="preserve"> μάζας m</w:t>
      </w:r>
      <w:r>
        <w:rPr>
          <w:vertAlign w:val="subscript"/>
        </w:rPr>
        <w:t>2</w:t>
      </w:r>
      <w:r>
        <w:t>=2kg, το οποίο ηρεμεί στο άκρο οριζόντιου ιδανικού ελατηρίου σταθεράς k=28Ν/m που έχει το φυσικό του μήκος. Η ταχύτητα υ</w:t>
      </w:r>
      <w:r>
        <w:rPr>
          <w:vertAlign w:val="subscript"/>
        </w:rPr>
        <w:t>0</w:t>
      </w:r>
      <w:r>
        <w:t xml:space="preserve"> έχει την διεύθυνση του άξονα του ελατηρίου. Το σώμα Σ</w:t>
      </w:r>
      <w:r>
        <w:rPr>
          <w:vertAlign w:val="subscript"/>
        </w:rPr>
        <w:t>2</w:t>
      </w:r>
      <w:r>
        <w:t xml:space="preserve"> βρίσκεται στο όριο δύο επιπέδων, δεξιά του το επίπεδο είναι λείο, ενώ τα σώματα παρουσιάζουν συντελεστή τριβής ολίσθησης μ=0,5 με το επίπεδο στα αριστερά της αρχικής θέσης του </w:t>
      </w:r>
      <w:r w:rsidRPr="0022780C">
        <w:t>Σ</w:t>
      </w:r>
      <w:r>
        <w:rPr>
          <w:vertAlign w:val="subscript"/>
        </w:rPr>
        <w:t>2</w:t>
      </w:r>
      <w:r>
        <w:t xml:space="preserve">. </w:t>
      </w:r>
    </w:p>
    <w:p w:rsidR="009C0232" w:rsidRDefault="009C0232" w:rsidP="00987F08">
      <w:pPr>
        <w:jc w:val="center"/>
      </w:pPr>
      <w:r>
        <w:object w:dxaOrig="4600" w:dyaOrig="1373">
          <v:shape id="_x0000_i1031" type="#_x0000_t75" style="width:230pt;height:68.5pt" o:ole="" filled="t">
            <v:imagedata r:id="rId15" o:title=""/>
          </v:shape>
          <o:OLEObject Type="Embed" ProgID="Visio.Drawing.11" ShapeID="_x0000_i1031" DrawAspect="Content" ObjectID="_1450156392" r:id="rId16"/>
        </w:object>
      </w:r>
    </w:p>
    <w:p w:rsidR="009C0232" w:rsidRDefault="009C0232" w:rsidP="00987F08">
      <w:pPr>
        <w:ind w:left="567" w:hanging="425"/>
      </w:pPr>
      <w:r>
        <w:t>i)  Ποιες οι ταχύτητες των δύο σωμάτων μετά την κεντρική και ελαστική μεταξύ τους κρούση;</w:t>
      </w:r>
    </w:p>
    <w:p w:rsidR="009C0232" w:rsidRDefault="009C0232" w:rsidP="00987F08">
      <w:pPr>
        <w:ind w:left="567" w:hanging="425"/>
      </w:pPr>
      <w:r>
        <w:t>ii) Πόσο θα απέχουν μεταξύ τους τα δυο σώματα, όταν σταματήσουν την κίνησή τους;</w:t>
      </w:r>
    </w:p>
    <w:p w:rsidR="009C0232" w:rsidRDefault="009C0232" w:rsidP="00987F08">
      <w:r>
        <w:t>Δίνεται g=10m/s</w:t>
      </w:r>
      <w:r>
        <w:rPr>
          <w:vertAlign w:val="superscript"/>
        </w:rPr>
        <w:t>2</w:t>
      </w:r>
      <w:r>
        <w:t>.</w:t>
      </w:r>
    </w:p>
    <w:p w:rsidR="009C0232" w:rsidRDefault="009C0232" w:rsidP="009C0232">
      <w:pPr>
        <w:pStyle w:val="a0"/>
        <w:widowControl w:val="0"/>
        <w:tabs>
          <w:tab w:val="num" w:pos="0"/>
        </w:tabs>
        <w:ind w:left="397" w:hanging="227"/>
      </w:pPr>
      <w:r w:rsidRPr="007D18FD">
        <w:t xml:space="preserve">Κρούση στον </w:t>
      </w:r>
      <w:proofErr w:type="spellStart"/>
      <w:r w:rsidRPr="007D18FD">
        <w:t>μικρόσκοσμ</w:t>
      </w:r>
      <w:r>
        <w:t>ο</w:t>
      </w:r>
      <w:proofErr w:type="spellEnd"/>
      <w:r w:rsidRPr="007D18FD">
        <w:t>- Σκέδαση.</w:t>
      </w:r>
    </w:p>
    <w:p w:rsidR="009C0232" w:rsidRDefault="009C0232" w:rsidP="00987F08">
      <w:r>
        <w:t xml:space="preserve">Σε ένα πείραμα του </w:t>
      </w:r>
      <w:r>
        <w:rPr>
          <w:lang w:val="en-US"/>
        </w:rPr>
        <w:t>Rutherford</w:t>
      </w:r>
      <w:r>
        <w:t xml:space="preserve"> ένα σωμάτιο α κινούμενο με ταχύτητα υ</w:t>
      </w:r>
      <w:r>
        <w:rPr>
          <w:vertAlign w:val="subscript"/>
        </w:rPr>
        <w:t>0</w:t>
      </w:r>
      <w:r>
        <w:t>=10</w:t>
      </w:r>
      <w:r>
        <w:rPr>
          <w:vertAlign w:val="superscript"/>
        </w:rPr>
        <w:t>6</w:t>
      </w:r>
      <w:r>
        <w:t>m/s αλληλεπιδρά με έναν ακίνητο πυρήνα δεκαπλάσιας μάζας. Μετά τη κρούση το σωμάτιο α κινείται σε διεύθυνση κάθετη προς την αρχική.</w:t>
      </w:r>
    </w:p>
    <w:p w:rsidR="009C0232" w:rsidRDefault="009C0232" w:rsidP="00083BA7">
      <w:pPr>
        <w:pStyle w:val="1"/>
        <w:numPr>
          <w:ilvl w:val="0"/>
          <w:numId w:val="29"/>
        </w:numPr>
        <w:ind w:left="709" w:hanging="425"/>
      </w:pPr>
      <w:r>
        <w:t>Ποια η τελική ταχύτητα του σωματίου α;</w:t>
      </w:r>
    </w:p>
    <w:p w:rsidR="009C0232" w:rsidRDefault="009C0232" w:rsidP="00083BA7">
      <w:pPr>
        <w:pStyle w:val="1"/>
      </w:pPr>
      <w:r>
        <w:t>Ποιο το μέτρο και ποια η διεύθυνση κίνησης του πυρήνα μετά τη κρούση;</w:t>
      </w:r>
    </w:p>
    <w:p w:rsidR="009C0232" w:rsidRDefault="009C0232" w:rsidP="009C0232">
      <w:pPr>
        <w:pStyle w:val="a0"/>
        <w:widowControl w:val="0"/>
        <w:tabs>
          <w:tab w:val="num" w:pos="0"/>
        </w:tabs>
        <w:ind w:left="397" w:hanging="227"/>
      </w:pPr>
      <w:r>
        <w:t>Κρούση σώματος στο άκρο ελατηρίου</w:t>
      </w:r>
    </w:p>
    <w:p w:rsidR="00083BA7" w:rsidRPr="004F5700" w:rsidRDefault="00107D84" w:rsidP="00083BA7">
      <w:r w:rsidRPr="00107D84">
        <w:rPr>
          <w:noProof/>
          <w:lang w:eastAsia="el-GR"/>
        </w:rPr>
        <w:drawing>
          <wp:anchor distT="0" distB="0" distL="114300" distR="114300" simplePos="0" relativeHeight="251663360" behindDoc="0" locked="0" layoutInCell="1" allowOverlap="1">
            <wp:simplePos x="736600" y="5746750"/>
            <wp:positionH relativeFrom="column">
              <wp:align>right</wp:align>
            </wp:positionH>
            <wp:positionV relativeFrom="paragraph">
              <wp:posOffset>0</wp:posOffset>
            </wp:positionV>
            <wp:extent cx="996950" cy="1612900"/>
            <wp:effectExtent l="19050" t="0" r="0" b="0"/>
            <wp:wrapSquare wrapText="bothSides"/>
            <wp:docPr id="1" name="Εικόνα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996950" cy="1612900"/>
                    </a:xfrm>
                    <a:prstGeom prst="rect">
                      <a:avLst/>
                    </a:prstGeom>
                    <a:solidFill>
                      <a:srgbClr val="FFFFFF"/>
                    </a:solidFill>
                    <a:ln w="9525">
                      <a:noFill/>
                      <a:miter lim="800000"/>
                      <a:headEnd/>
                      <a:tailEnd/>
                    </a:ln>
                  </pic:spPr>
                </pic:pic>
              </a:graphicData>
            </a:graphic>
          </wp:anchor>
        </w:drawing>
      </w:r>
      <w:r w:rsidR="00083BA7">
        <w:t>Πάνω σε ένα λείο οριζόντιο επίπεδο ηρεμεί ένα σώμα Σ μάζας 4kg δεμένο στο άκρο οριζόντιου ελατηρίου σταθεράς 175Ν/m και φυσικού μήκους ℓ</w:t>
      </w:r>
      <w:r w:rsidR="00083BA7">
        <w:rPr>
          <w:vertAlign w:val="subscript"/>
        </w:rPr>
        <w:t>ο</w:t>
      </w:r>
      <w:r w:rsidR="00083BA7">
        <w:t>=0,3m, το άλλο άκρο του οποίου είναι δεμένο σε σταθερό σημείο Ο. Ένα δεύτερο σώμα μάζας 2kg κινείται οριζόντια με ταχύτητα κάθετη στον άξονα του ελατηρίου με μέτρο υ=3m/s και συγκρούεται κεντρικά και ελαστικά με το Σ.</w:t>
      </w:r>
    </w:p>
    <w:p w:rsidR="00083BA7" w:rsidRDefault="00083BA7" w:rsidP="00083BA7">
      <w:pPr>
        <w:pStyle w:val="a6"/>
      </w:pPr>
      <w:r>
        <w:t>i)    Ποια η ταχύτητα που αποκτά το σώμα Σ λόγω κρούσης;</w:t>
      </w:r>
    </w:p>
    <w:p w:rsidR="009C0232" w:rsidRPr="00774498" w:rsidRDefault="00083BA7" w:rsidP="00083BA7">
      <w:pPr>
        <w:pStyle w:val="a6"/>
      </w:pPr>
      <w:r>
        <w:t>ii)   Μετά από λίγο, η ταχύτητα του σώματος Σ έχει μέτρο υ</w:t>
      </w:r>
      <w:r>
        <w:rPr>
          <w:vertAlign w:val="subscript"/>
        </w:rPr>
        <w:t>1</w:t>
      </w:r>
      <w:r>
        <w:t>=1,5m/s. Ποια γωνία σχηματίζει η διεύθυνσή της με τον άξονα του ελατηρίου;</w:t>
      </w:r>
    </w:p>
    <w:p w:rsidR="009C0232" w:rsidRPr="005C4273" w:rsidRDefault="009C0232" w:rsidP="009C0232">
      <w:pPr>
        <w:pStyle w:val="a0"/>
        <w:widowControl w:val="0"/>
        <w:tabs>
          <w:tab w:val="num" w:pos="0"/>
        </w:tabs>
        <w:ind w:left="397" w:hanging="227"/>
        <w:rPr>
          <w:rFonts w:eastAsia="GungsuhChe"/>
        </w:rPr>
      </w:pPr>
      <w:r w:rsidRPr="005C4273">
        <w:rPr>
          <w:rFonts w:eastAsia="GungsuhChe"/>
        </w:rPr>
        <w:t>Ελατήριο ανάμεσα σε δυο σώματα</w:t>
      </w:r>
    </w:p>
    <w:p w:rsidR="009C0232" w:rsidRDefault="00CD7624" w:rsidP="00794D08">
      <w:pPr>
        <w:jc w:val="center"/>
        <w:rPr>
          <w:noProof/>
          <w:lang w:val="en-US"/>
        </w:rPr>
      </w:pPr>
      <w:r>
        <w:rPr>
          <w:noProof/>
        </w:rPr>
      </w:r>
      <w:r w:rsidRPr="00CD7624">
        <w:rPr>
          <w:noProof/>
        </w:rPr>
        <w:pict>
          <v:group id="_x0000_s1328" editas="canvas" style="width:276.4pt;height:132.35pt;mso-position-horizontal-relative:char;mso-position-vertical-relative:line" coordorigin="3135,12288" coordsize="3421,1639">
            <o:lock v:ext="edit" aspectratio="t"/>
            <v:shape id="_x0000_s1329" type="#_x0000_t75" style="position:absolute;left:3135;top:12288;width:3421;height:1639" o:preferrelative="f" filled="t">
              <v:fill o:detectmouseclick="t"/>
              <v:path o:extrusionok="t" o:connecttype="none"/>
              <o:lock v:ext="edit" text="t"/>
            </v:shape>
            <v:group id="_x0000_s1330" style="position:absolute;left:3389;top:12332;width:686;height:461" coordorigin="3389,12332" coordsize="686,461">
              <v:group id="_x0000_s1331" style="position:absolute;left:3551;top:12332;width:524;height:461;rotation:-176573fd" coordorigin="3551,12338" coordsize="524,460">
                <v:shape id="_x0000_s1332" type="#_x0000_t75" style="position:absolute;left:3551;top:12439;width:524;height:359;rotation:10586494fd;flip:x">
                  <v:imagedata r:id="rId18" o:title="images644"/>
                </v:shape>
                <v:rect id="_x0000_s1333" style="position:absolute;left:3569;top:12338;width:220;height:92" stroked="f"/>
              </v:group>
              <v:rect id="_x0000_s1334" style="position:absolute;left:3389;top:12504;width:237;height:238" stroked="f"/>
            </v:group>
            <v:shapetype id="_x0000_t202" coordsize="21600,21600" o:spt="202" path="m,l,21600r21600,l21600,xe">
              <v:stroke joinstyle="miter"/>
              <v:path gradientshapeok="t" o:connecttype="rect"/>
            </v:shapetype>
            <v:shape id="_x0000_s1335" type="#_x0000_t202" style="position:absolute;left:5006;top:12444;width:549;height:274" filled="f" stroked="f">
              <v:textbox style="mso-next-textbox:#_x0000_s1335" inset="0,0,0,0">
                <w:txbxContent>
                  <w:p w:rsidR="009C0232" w:rsidRPr="002B6316" w:rsidRDefault="009C0232" w:rsidP="00794D08">
                    <w:pPr>
                      <w:rPr>
                        <w:b/>
                        <w:sz w:val="23"/>
                        <w:szCs w:val="32"/>
                        <w:vertAlign w:val="subscript"/>
                        <w:lang w:val="en-US"/>
                      </w:rPr>
                    </w:pPr>
                    <w:r w:rsidRPr="002B6316">
                      <w:rPr>
                        <w:b/>
                        <w:sz w:val="23"/>
                        <w:szCs w:val="32"/>
                      </w:rPr>
                      <w:t>Σ</w:t>
                    </w:r>
                    <w:r w:rsidRPr="002B6316">
                      <w:rPr>
                        <w:b/>
                        <w:sz w:val="23"/>
                        <w:szCs w:val="32"/>
                        <w:vertAlign w:val="subscript"/>
                        <w:lang w:val="en-US"/>
                      </w:rPr>
                      <w:t>1</w:t>
                    </w:r>
                    <w:r w:rsidRPr="002B6316">
                      <w:rPr>
                        <w:b/>
                        <w:sz w:val="23"/>
                        <w:szCs w:val="32"/>
                      </w:rPr>
                      <w:t xml:space="preserve"> , </w:t>
                    </w:r>
                    <w:r w:rsidRPr="002B6316">
                      <w:rPr>
                        <w:b/>
                        <w:sz w:val="23"/>
                        <w:szCs w:val="32"/>
                        <w:lang w:val="en-US"/>
                      </w:rPr>
                      <w:t>m</w:t>
                    </w:r>
                    <w:r w:rsidRPr="002B6316">
                      <w:rPr>
                        <w:b/>
                        <w:sz w:val="23"/>
                        <w:szCs w:val="32"/>
                        <w:vertAlign w:val="subscript"/>
                        <w:lang w:val="en-US"/>
                      </w:rPr>
                      <w:t>1</w:t>
                    </w:r>
                  </w:p>
                </w:txbxContent>
              </v:textbox>
            </v:shape>
            <v:shape id="_x0000_s1336" type="#_x0000_t202" style="position:absolute;left:4524;top:12479;width:137;height:207" filled="f" stroked="f">
              <v:textbox style="mso-next-textbox:#_x0000_s1336" inset="0,0,0,0">
                <w:txbxContent>
                  <w:p w:rsidR="009C0232" w:rsidRPr="002B6316" w:rsidRDefault="009C0232" w:rsidP="00794D08">
                    <w:pPr>
                      <w:rPr>
                        <w:b/>
                        <w:sz w:val="23"/>
                        <w:szCs w:val="32"/>
                        <w:lang w:val="en-US"/>
                      </w:rPr>
                    </w:pPr>
                    <w:proofErr w:type="gramStart"/>
                    <w:r w:rsidRPr="002B6316">
                      <w:rPr>
                        <w:b/>
                        <w:sz w:val="23"/>
                        <w:szCs w:val="32"/>
                        <w:lang w:val="en-US"/>
                      </w:rPr>
                      <w:t>k</w:t>
                    </w:r>
                    <w:proofErr w:type="gramEnd"/>
                  </w:p>
                </w:txbxContent>
              </v:textbox>
            </v:shape>
            <v:line id="_x0000_s1337" style="position:absolute" from="5096,12791" to="5787,12792" strokecolor="red" strokeweight="3pt">
              <v:stroke endarrow="block"/>
            </v:line>
            <v:rect id="_x0000_s1338" style="position:absolute;left:3228;top:13659;width:3197;height:86">
              <v:fill color2="black" rotate="t" type="gradient"/>
            </v:rect>
            <v:shape id="_x0000_s1339" type="#_x0000_t202" style="position:absolute;left:5615;top:12441;width:198;height:342;mso-wrap-style:none" filled="f" stroked="f">
              <v:textbox style="mso-next-textbox:#_x0000_s1339;mso-fit-shape-to-text:t" inset="0,0,0,0">
                <w:txbxContent>
                  <w:p w:rsidR="009C0232" w:rsidRPr="002B6316" w:rsidRDefault="009C0232" w:rsidP="00794D08">
                    <w:pPr>
                      <w:rPr>
                        <w:b/>
                        <w:sz w:val="23"/>
                        <w:szCs w:val="32"/>
                        <w:lang w:val="en-US"/>
                      </w:rPr>
                    </w:pPr>
                    <w:r w:rsidRPr="002B6316">
                      <w:rPr>
                        <w:b/>
                        <w:position w:val="-8"/>
                        <w:sz w:val="23"/>
                        <w:szCs w:val="32"/>
                        <w:lang w:val="en-US"/>
                      </w:rPr>
                      <w:object w:dxaOrig="320" w:dyaOrig="420">
                        <v:shape id="_x0000_i1038" type="#_x0000_t75" style="width:16pt;height:21pt" o:ole="">
                          <v:imagedata r:id="rId19" o:title=""/>
                        </v:shape>
                        <o:OLEObject Type="Embed" ProgID="Equation.DSMT4" ShapeID="_x0000_i1038" DrawAspect="Content" ObjectID="_1450156398" r:id="rId20"/>
                      </w:object>
                    </w:r>
                  </w:p>
                </w:txbxContent>
              </v:textbox>
            </v:shape>
            <v:rect id="_x0000_s1340" style="position:absolute;left:3248;top:12946;width:3184;height:84">
              <v:fill color2="black" rotate="t" type="gradient"/>
            </v:rect>
            <v:shape id="_x0000_s1341" type="#_x0000_t202" style="position:absolute;left:3823;top:13171;width:217;height:274" filled="f" stroked="f">
              <v:textbox style="mso-next-textbox:#_x0000_s1341" inset="0,0,0,0">
                <w:txbxContent>
                  <w:p w:rsidR="009C0232" w:rsidRPr="002B6316" w:rsidRDefault="009C0232" w:rsidP="00794D08">
                    <w:pPr>
                      <w:rPr>
                        <w:b/>
                        <w:sz w:val="23"/>
                        <w:szCs w:val="32"/>
                        <w:vertAlign w:val="subscript"/>
                      </w:rPr>
                    </w:pPr>
                    <w:r w:rsidRPr="002B6316">
                      <w:rPr>
                        <w:b/>
                        <w:sz w:val="23"/>
                        <w:szCs w:val="32"/>
                      </w:rPr>
                      <w:t>Σ</w:t>
                    </w:r>
                    <w:r w:rsidRPr="002B6316">
                      <w:rPr>
                        <w:b/>
                        <w:sz w:val="23"/>
                        <w:szCs w:val="32"/>
                        <w:vertAlign w:val="subscript"/>
                        <w:lang w:val="en-US"/>
                      </w:rPr>
                      <w:t>2</w:t>
                    </w:r>
                    <w:r w:rsidRPr="002B6316">
                      <w:rPr>
                        <w:b/>
                        <w:sz w:val="23"/>
                        <w:szCs w:val="32"/>
                      </w:rPr>
                      <w:t xml:space="preserve"> </w:t>
                    </w:r>
                  </w:p>
                </w:txbxContent>
              </v:textbox>
            </v:shape>
            <v:shape id="_x0000_s1342" type="#_x0000_t202" style="position:absolute;left:3314;top:12750;width:496;height:273" filled="f" stroked="f">
              <v:textbox style="mso-next-textbox:#_x0000_s1342" inset="0,0,0,0">
                <w:txbxContent>
                  <w:p w:rsidR="009C0232" w:rsidRPr="002B6316" w:rsidRDefault="009C0232" w:rsidP="00794D08">
                    <w:pPr>
                      <w:rPr>
                        <w:b/>
                        <w:sz w:val="23"/>
                        <w:szCs w:val="32"/>
                        <w:vertAlign w:val="subscript"/>
                        <w:lang w:val="en-US"/>
                      </w:rPr>
                    </w:pPr>
                    <w:r w:rsidRPr="002B6316">
                      <w:rPr>
                        <w:b/>
                        <w:sz w:val="23"/>
                        <w:szCs w:val="32"/>
                      </w:rPr>
                      <w:t>Σ</w:t>
                    </w:r>
                    <w:r w:rsidRPr="002B6316">
                      <w:rPr>
                        <w:b/>
                        <w:sz w:val="23"/>
                        <w:szCs w:val="32"/>
                        <w:vertAlign w:val="subscript"/>
                        <w:lang w:val="en-US"/>
                      </w:rPr>
                      <w:t>2</w:t>
                    </w:r>
                    <w:r w:rsidRPr="002B6316">
                      <w:rPr>
                        <w:b/>
                        <w:sz w:val="23"/>
                        <w:szCs w:val="32"/>
                      </w:rPr>
                      <w:t xml:space="preserve"> , </w:t>
                    </w:r>
                    <w:r w:rsidRPr="002B6316">
                      <w:rPr>
                        <w:b/>
                        <w:sz w:val="23"/>
                        <w:szCs w:val="32"/>
                        <w:lang w:val="en-US"/>
                      </w:rPr>
                      <w:t>m</w:t>
                    </w:r>
                    <w:r w:rsidRPr="002B6316">
                      <w:rPr>
                        <w:b/>
                        <w:sz w:val="23"/>
                        <w:szCs w:val="32"/>
                        <w:vertAlign w:val="subscript"/>
                        <w:lang w:val="en-US"/>
                      </w:rPr>
                      <w:t>2</w:t>
                    </w:r>
                  </w:p>
                </w:txbxContent>
              </v:textbox>
            </v:shape>
            <v:rect id="_x0000_s1343" style="position:absolute;left:5988;top:13120;width:220;height:93" stroked="f"/>
            <v:rect id="_x0000_s1344" style="position:absolute;left:3832;top:13374;width:118;height:278" fillcolor="#f90"/>
            <v:rect id="_x0000_s1345" style="position:absolute;left:5430;top:13378;width:121;height:280" fillcolor="#f90"/>
            <v:shape id="_x0000_s1346" type="#_x0000_t202" style="position:absolute;left:5410;top:13135;width:215;height:272" filled="f" stroked="f">
              <v:textbox style="mso-next-textbox:#_x0000_s1346" inset="0,0,0,0">
                <w:txbxContent>
                  <w:p w:rsidR="009C0232" w:rsidRPr="002B6316" w:rsidRDefault="009C0232" w:rsidP="00794D08">
                    <w:pPr>
                      <w:rPr>
                        <w:b/>
                        <w:sz w:val="23"/>
                        <w:szCs w:val="32"/>
                        <w:vertAlign w:val="subscript"/>
                      </w:rPr>
                    </w:pPr>
                    <w:r w:rsidRPr="002B6316">
                      <w:rPr>
                        <w:b/>
                        <w:sz w:val="23"/>
                        <w:szCs w:val="32"/>
                      </w:rPr>
                      <w:t>Σ</w:t>
                    </w:r>
                    <w:r w:rsidRPr="002B6316">
                      <w:rPr>
                        <w:b/>
                        <w:sz w:val="23"/>
                        <w:szCs w:val="32"/>
                        <w:vertAlign w:val="subscript"/>
                      </w:rPr>
                      <w:t>1</w:t>
                    </w:r>
                    <w:r w:rsidRPr="002B6316">
                      <w:rPr>
                        <w:b/>
                        <w:sz w:val="23"/>
                        <w:szCs w:val="32"/>
                      </w:rPr>
                      <w:t xml:space="preserve"> </w:t>
                    </w:r>
                  </w:p>
                </w:txbxContent>
              </v:textbox>
            </v:shape>
            <v:line id="_x0000_s1347" style="position:absolute" from="5552,13515" to="5999,13516" strokecolor="red" strokeweight="3pt">
              <v:stroke endarrow="block"/>
            </v:line>
            <v:shape id="_x0000_s1348" type="#_x0000_t202" style="position:absolute;left:5833;top:13203;width:199;height:330;mso-wrap-style:none" filled="f" stroked="f">
              <v:textbox style="mso-next-textbox:#_x0000_s1348;mso-fit-shape-to-text:t" inset="0,0,0,0">
                <w:txbxContent>
                  <w:p w:rsidR="009C0232" w:rsidRPr="002B6316" w:rsidRDefault="009C0232" w:rsidP="00794D08">
                    <w:pPr>
                      <w:rPr>
                        <w:b/>
                        <w:sz w:val="23"/>
                        <w:szCs w:val="32"/>
                        <w:lang w:val="en-US"/>
                      </w:rPr>
                    </w:pPr>
                    <w:r w:rsidRPr="002B6316">
                      <w:rPr>
                        <w:b/>
                        <w:position w:val="-6"/>
                        <w:sz w:val="23"/>
                        <w:szCs w:val="32"/>
                        <w:lang w:val="en-US"/>
                      </w:rPr>
                      <w:object w:dxaOrig="320" w:dyaOrig="400">
                        <v:shape id="_x0000_i1039" type="#_x0000_t75" style="width:16pt;height:20pt" o:ole="">
                          <v:imagedata r:id="rId21" o:title=""/>
                        </v:shape>
                        <o:OLEObject Type="Embed" ProgID="Equation.DSMT4" ShapeID="_x0000_i1039" DrawAspect="Content" ObjectID="_1450156399" r:id="rId22"/>
                      </w:object>
                    </w:r>
                  </w:p>
                </w:txbxContent>
              </v:textbox>
            </v:shape>
            <v:group id="_x0000_s1349" style="position:absolute;left:4372;top:12215;width:280;height:1160;rotation:-90;flip:y" coordorigin="5893,12266" coordsize="479,2186">
              <v:shape id="_x0000_s1350" type="#_x0000_t75" style="position:absolute;left:5145;top:13135;width:1976;height:479;rotation:90;flip:y" filled="t" fillcolor="#9c0">
                <v:imagedata r:id="rId23" o:title="ELATIRIOOOO"/>
              </v:shape>
              <v:line id="_x0000_s1351" style="position:absolute" from="6110,14258" to="6111,14452" strokecolor="olive" strokeweight="2.25pt"/>
              <v:line id="_x0000_s1352" style="position:absolute" from="6118,12266" to="6119,12459" strokecolor="olive" strokeweight="2.25pt"/>
            </v:group>
            <v:rect id="_x0000_s1353" style="position:absolute;left:5084;top:12667;width:120;height:279" fillcolor="#f90" strokecolor="#333"/>
            <v:rect id="_x0000_s1354" style="position:absolute;left:3832;top:12672;width:118;height:278" fillcolor="#f90" strokecolor="#333"/>
            <v:group id="_x0000_s1355" style="position:absolute;left:4537;top:12771;width:287;height:1481;rotation:-90;flip:y" coordorigin="5893,12266" coordsize="479,2186">
              <v:shape id="_x0000_s1356" type="#_x0000_t75" style="position:absolute;left:5145;top:13135;width:1976;height:479;rotation:90;flip:y" filled="t" fillcolor="#9c0">
                <v:imagedata r:id="rId23" o:title="ELATIRIOOOO"/>
              </v:shape>
              <v:line id="_x0000_s1357" style="position:absolute" from="6110,14258" to="6111,14452" strokecolor="olive" strokeweight="2.25pt"/>
              <v:line id="_x0000_s1358" style="position:absolute" from="6118,12266" to="6119,12459" strokecolor="olive" strokeweight="2.25pt"/>
            </v:group>
            <w10:wrap type="none"/>
            <w10:anchorlock/>
          </v:group>
        </w:pict>
      </w:r>
    </w:p>
    <w:p w:rsidR="009C0232" w:rsidRPr="00333D0C" w:rsidRDefault="009C0232" w:rsidP="00794D08">
      <w:r w:rsidRPr="00333D0C">
        <w:lastRenderedPageBreak/>
        <w:t xml:space="preserve">Το οριζόντιο ελατήριο του σχήματος σταθεράς  </w:t>
      </w:r>
      <w:r w:rsidRPr="00333D0C">
        <w:rPr>
          <w:lang w:val="en-US"/>
        </w:rPr>
        <w:t>k</w:t>
      </w:r>
      <w:r w:rsidRPr="00333D0C">
        <w:t xml:space="preserve"> = 200 </w:t>
      </w:r>
      <w:r w:rsidRPr="00333D0C">
        <w:rPr>
          <w:lang w:val="en-US"/>
        </w:rPr>
        <w:t>N</w:t>
      </w:r>
      <w:r w:rsidRPr="00333D0C">
        <w:t>/</w:t>
      </w:r>
      <w:r w:rsidRPr="00333D0C">
        <w:rPr>
          <w:lang w:val="en-US"/>
        </w:rPr>
        <w:t>m</w:t>
      </w:r>
      <w:r w:rsidRPr="00333D0C">
        <w:t xml:space="preserve"> έχει στα δυο του άκρα δεμένα δυο σώματα Σ</w:t>
      </w:r>
      <w:r w:rsidRPr="00F74DBE">
        <w:rPr>
          <w:sz w:val="16"/>
          <w:szCs w:val="16"/>
        </w:rPr>
        <w:t>1</w:t>
      </w:r>
      <w:r w:rsidRPr="00333D0C">
        <w:t>, Σ</w:t>
      </w:r>
      <w:r w:rsidRPr="00333D0C">
        <w:rPr>
          <w:sz w:val="16"/>
          <w:szCs w:val="16"/>
        </w:rPr>
        <w:t>2</w:t>
      </w:r>
      <w:r w:rsidRPr="00333D0C">
        <w:t xml:space="preserve"> που έχουν μάζες </w:t>
      </w:r>
      <w:r w:rsidRPr="00333D0C">
        <w:rPr>
          <w:lang w:val="en-US"/>
        </w:rPr>
        <w:t>m</w:t>
      </w:r>
      <w:r w:rsidRPr="00333D0C">
        <w:rPr>
          <w:sz w:val="16"/>
          <w:szCs w:val="16"/>
        </w:rPr>
        <w:t xml:space="preserve">1 </w:t>
      </w:r>
      <w:r w:rsidRPr="00333D0C">
        <w:t xml:space="preserve">=2 </w:t>
      </w:r>
      <w:r w:rsidRPr="00333D0C">
        <w:rPr>
          <w:lang w:val="en-US"/>
        </w:rPr>
        <w:t>kg</w:t>
      </w:r>
      <w:r w:rsidRPr="00333D0C">
        <w:t xml:space="preserve"> και </w:t>
      </w:r>
      <w:r w:rsidRPr="00333D0C">
        <w:rPr>
          <w:lang w:val="en-US"/>
        </w:rPr>
        <w:t>m</w:t>
      </w:r>
      <w:r w:rsidRPr="00333D0C">
        <w:rPr>
          <w:sz w:val="16"/>
          <w:szCs w:val="16"/>
        </w:rPr>
        <w:t xml:space="preserve">2 </w:t>
      </w:r>
      <w:r w:rsidRPr="00333D0C">
        <w:t xml:space="preserve">= </w:t>
      </w:r>
      <w:smartTag w:uri="urn:schemas-microsoft-com:office:smarttags" w:element="metricconverter">
        <w:smartTagPr>
          <w:attr w:name="ProductID" w:val="4 kg"/>
        </w:smartTagPr>
        <w:r w:rsidRPr="00333D0C">
          <w:t xml:space="preserve">4 </w:t>
        </w:r>
        <w:r w:rsidRPr="00333D0C">
          <w:rPr>
            <w:lang w:val="en-US"/>
          </w:rPr>
          <w:t>kg</w:t>
        </w:r>
      </w:smartTag>
      <w:r w:rsidRPr="00333D0C">
        <w:t xml:space="preserve"> αντίστοιχα.  </w:t>
      </w:r>
    </w:p>
    <w:p w:rsidR="009C0232" w:rsidRDefault="009C0232" w:rsidP="00794D08">
      <w:r w:rsidRPr="00333D0C">
        <w:t>Τα σώματα αυτά, που μπορούν να κιν</w:t>
      </w:r>
      <w:r>
        <w:t>ούνται χωρίς τριβές πάνω σε λείο</w:t>
      </w:r>
      <w:r w:rsidRPr="00333D0C">
        <w:t xml:space="preserve"> οριζόντιο επίπεδο, αρχικά ηρεμούν με το ελατήριο στο φυσικό του μήκος και,  με το χέρι ενός ρομπότ, να κρατά  ακίνητο το Σ</w:t>
      </w:r>
      <w:r w:rsidRPr="00333D0C">
        <w:rPr>
          <w:sz w:val="16"/>
          <w:szCs w:val="16"/>
        </w:rPr>
        <w:t>2</w:t>
      </w:r>
      <w:r w:rsidRPr="00333D0C">
        <w:t xml:space="preserve">. </w:t>
      </w:r>
    </w:p>
    <w:p w:rsidR="009C0232" w:rsidRPr="00F74DBE" w:rsidRDefault="009C0232" w:rsidP="00794D08">
      <w:r w:rsidRPr="00333D0C">
        <w:t xml:space="preserve">Την  χρονική στιγμή  </w:t>
      </w:r>
      <w:r w:rsidRPr="00333D0C">
        <w:rPr>
          <w:lang w:val="en-US"/>
        </w:rPr>
        <w:t>t</w:t>
      </w:r>
      <w:r w:rsidRPr="00333D0C">
        <w:t xml:space="preserve"> = 0  εκτοξεύεται το Σ</w:t>
      </w:r>
      <w:r w:rsidRPr="00333D0C">
        <w:rPr>
          <w:sz w:val="16"/>
          <w:szCs w:val="16"/>
        </w:rPr>
        <w:t>1</w:t>
      </w:r>
      <w:r w:rsidRPr="00333D0C">
        <w:t xml:space="preserve"> με οριζόντια ταχύτητα μέτρου  υ</w:t>
      </w:r>
      <w:r w:rsidRPr="00333D0C">
        <w:rPr>
          <w:sz w:val="16"/>
          <w:szCs w:val="16"/>
        </w:rPr>
        <w:t xml:space="preserve">ο </w:t>
      </w:r>
      <w:r w:rsidRPr="00333D0C">
        <w:t>= 8</w:t>
      </w:r>
      <w:r w:rsidRPr="00432A3D">
        <w:rPr>
          <w:position w:val="-6"/>
        </w:rPr>
        <w:object w:dxaOrig="360" w:dyaOrig="320">
          <v:shape id="_x0000_i1032" type="#_x0000_t75" style="width:18pt;height:16pt" o:ole="">
            <v:imagedata r:id="rId24" o:title=""/>
          </v:shape>
          <o:OLEObject Type="Embed" ProgID="Equation.DSMT4" ShapeID="_x0000_i1032" DrawAspect="Content" ObjectID="_1450156393" r:id="rId25"/>
        </w:object>
      </w:r>
      <w:r w:rsidRPr="00333D0C">
        <w:rPr>
          <w:lang w:val="en-US"/>
        </w:rPr>
        <w:t>m</w:t>
      </w:r>
      <w:r>
        <w:t>/</w:t>
      </w:r>
      <w:r w:rsidRPr="00333D0C">
        <w:rPr>
          <w:lang w:val="en-US"/>
        </w:rPr>
        <w:t>s</w:t>
      </w:r>
      <w:r w:rsidRPr="00333D0C">
        <w:t xml:space="preserve"> </w:t>
      </w:r>
      <w:r>
        <w:t>,</w:t>
      </w:r>
      <w:r w:rsidRPr="00333D0C">
        <w:t xml:space="preserve"> στην διεύθυνση του άξονα του ελατηρίου, έτσι ώστε</w:t>
      </w:r>
      <w:r>
        <w:t xml:space="preserve">, </w:t>
      </w:r>
      <w:r w:rsidRPr="00333D0C">
        <w:t xml:space="preserve"> να απομακρύνεται από το Σ</w:t>
      </w:r>
      <w:r w:rsidRPr="00F74DBE">
        <w:rPr>
          <w:sz w:val="16"/>
          <w:szCs w:val="16"/>
        </w:rPr>
        <w:t>2</w:t>
      </w:r>
      <w:r w:rsidRPr="00333D0C">
        <w:t xml:space="preserve"> </w:t>
      </w:r>
      <w:r w:rsidRPr="00F74DBE">
        <w:t>όπως δείχνει το σχήμα.</w:t>
      </w:r>
    </w:p>
    <w:p w:rsidR="009C0232" w:rsidRPr="00333D0C" w:rsidRDefault="009C0232" w:rsidP="00794D08">
      <w:r w:rsidRPr="00F74DBE">
        <w:t xml:space="preserve">Τη χρονική στιγμή  </w:t>
      </w:r>
      <w:r w:rsidRPr="00F74DBE">
        <w:rPr>
          <w:lang w:val="en-US"/>
        </w:rPr>
        <w:t>t</w:t>
      </w:r>
      <w:r w:rsidRPr="00F74DBE">
        <w:rPr>
          <w:vertAlign w:val="subscript"/>
        </w:rPr>
        <w:t>1</w:t>
      </w:r>
      <w:r w:rsidRPr="00F74DBE">
        <w:t xml:space="preserve">, </w:t>
      </w:r>
      <w:r>
        <w:t xml:space="preserve">που </w:t>
      </w:r>
      <w:r w:rsidRPr="00F74DBE">
        <w:t xml:space="preserve"> η δυναμική ενέ</w:t>
      </w:r>
      <w:r w:rsidRPr="00333D0C">
        <w:t xml:space="preserve">ργεια </w:t>
      </w:r>
      <w:r>
        <w:t xml:space="preserve"> της ταλάντωσης που ακολουθεί,  </w:t>
      </w:r>
      <w:r w:rsidRPr="00333D0C">
        <w:t xml:space="preserve">γίνεται ίση με την κινητική ενέργεια </w:t>
      </w:r>
      <w:r>
        <w:t>του Σ</w:t>
      </w:r>
      <w:r w:rsidRPr="00F74DBE">
        <w:rPr>
          <w:sz w:val="16"/>
          <w:szCs w:val="16"/>
        </w:rPr>
        <w:t>1</w:t>
      </w:r>
      <w:r>
        <w:t xml:space="preserve"> </w:t>
      </w:r>
      <w:r w:rsidRPr="00333D0C">
        <w:t>για πρώτη φορά</w:t>
      </w:r>
      <w:r>
        <w:t>,</w:t>
      </w:r>
      <w:r w:rsidRPr="00333D0C">
        <w:t xml:space="preserve">  αφήνεται ελεύθερο το Σ</w:t>
      </w:r>
      <w:r w:rsidRPr="00333D0C">
        <w:rPr>
          <w:sz w:val="16"/>
          <w:szCs w:val="16"/>
        </w:rPr>
        <w:t>2</w:t>
      </w:r>
      <w:r w:rsidRPr="00333D0C">
        <w:t>.</w:t>
      </w:r>
    </w:p>
    <w:p w:rsidR="009C0232" w:rsidRPr="00333D0C" w:rsidRDefault="009C0232" w:rsidP="007722B0">
      <w:pPr>
        <w:ind w:left="567" w:hanging="283"/>
      </w:pPr>
      <w:r w:rsidRPr="00333D0C">
        <w:t xml:space="preserve">Α. Να υπολογίσετε την ταχύτητα </w:t>
      </w:r>
      <w:r>
        <w:t xml:space="preserve"> </w:t>
      </w:r>
      <w:r w:rsidRPr="00432A3D">
        <w:rPr>
          <w:position w:val="-6"/>
        </w:rPr>
        <w:object w:dxaOrig="240" w:dyaOrig="320">
          <v:shape id="_x0000_i1033" type="#_x0000_t75" style="width:12pt;height:16pt" o:ole="">
            <v:imagedata r:id="rId26" o:title=""/>
          </v:shape>
          <o:OLEObject Type="Embed" ProgID="Equation.DSMT4" ShapeID="_x0000_i1033" DrawAspect="Content" ObjectID="_1450156394" r:id="rId27"/>
        </w:object>
      </w:r>
    </w:p>
    <w:p w:rsidR="009C0232" w:rsidRDefault="009C0232" w:rsidP="007722B0">
      <w:pPr>
        <w:ind w:left="567" w:hanging="283"/>
      </w:pPr>
      <w:r w:rsidRPr="00333D0C">
        <w:t xml:space="preserve">Β.  Κάποια χρονική στιγμή </w:t>
      </w:r>
      <w:r w:rsidRPr="00333D0C">
        <w:rPr>
          <w:lang w:val="en-US"/>
        </w:rPr>
        <w:t>t</w:t>
      </w:r>
      <w:r w:rsidRPr="00333D0C">
        <w:rPr>
          <w:sz w:val="16"/>
          <w:szCs w:val="16"/>
        </w:rPr>
        <w:t>2</w:t>
      </w:r>
      <w:r w:rsidRPr="00333D0C">
        <w:t xml:space="preserve"> μετά την </w:t>
      </w:r>
      <w:r w:rsidRPr="00333D0C">
        <w:rPr>
          <w:lang w:val="en-US"/>
        </w:rPr>
        <w:t>t</w:t>
      </w:r>
      <w:r w:rsidRPr="00333D0C">
        <w:rPr>
          <w:sz w:val="16"/>
          <w:szCs w:val="16"/>
        </w:rPr>
        <w:t>1</w:t>
      </w:r>
      <w:r>
        <w:t xml:space="preserve">, </w:t>
      </w:r>
      <w:r w:rsidRPr="00333D0C">
        <w:t xml:space="preserve"> το  Σ</w:t>
      </w:r>
      <w:r w:rsidRPr="00333D0C">
        <w:rPr>
          <w:sz w:val="16"/>
          <w:szCs w:val="16"/>
        </w:rPr>
        <w:t xml:space="preserve">1 </w:t>
      </w:r>
      <w:r w:rsidRPr="00333D0C">
        <w:t xml:space="preserve">σταματά στιγμιαία για πρώτη φορά. </w:t>
      </w:r>
    </w:p>
    <w:p w:rsidR="009C0232" w:rsidRPr="00333D0C" w:rsidRDefault="009C0232" w:rsidP="007722B0">
      <w:pPr>
        <w:ind w:left="567" w:hanging="283"/>
      </w:pPr>
      <w:r w:rsidRPr="00333D0C">
        <w:t xml:space="preserve">Να υπολογίσετε  τις τιμές που έχουν </w:t>
      </w:r>
      <w:r>
        <w:t xml:space="preserve">τα παρακάτω μεγέθη </w:t>
      </w:r>
      <w:r w:rsidRPr="00333D0C">
        <w:t xml:space="preserve">τη χρονική στιγμή </w:t>
      </w:r>
      <w:r w:rsidRPr="00333D0C">
        <w:rPr>
          <w:lang w:val="en-US"/>
        </w:rPr>
        <w:t>t</w:t>
      </w:r>
      <w:r w:rsidRPr="00333D0C">
        <w:rPr>
          <w:sz w:val="16"/>
          <w:szCs w:val="16"/>
        </w:rPr>
        <w:t>2</w:t>
      </w:r>
      <w:r w:rsidRPr="00333D0C">
        <w:t xml:space="preserve">: </w:t>
      </w:r>
    </w:p>
    <w:p w:rsidR="009C0232" w:rsidRPr="00333D0C" w:rsidRDefault="009C0232" w:rsidP="007722B0">
      <w:pPr>
        <w:ind w:left="850" w:hanging="283"/>
      </w:pPr>
      <w:r w:rsidRPr="00333D0C">
        <w:t>Β1. το μέτρο της ταχύτητας του Σ</w:t>
      </w:r>
      <w:r w:rsidRPr="00333D0C">
        <w:rPr>
          <w:sz w:val="16"/>
          <w:szCs w:val="16"/>
        </w:rPr>
        <w:t>2</w:t>
      </w:r>
      <w:r w:rsidRPr="00333D0C">
        <w:t xml:space="preserve">  .</w:t>
      </w:r>
    </w:p>
    <w:p w:rsidR="009C0232" w:rsidRPr="00333D0C" w:rsidRDefault="009C0232" w:rsidP="007722B0">
      <w:pPr>
        <w:ind w:left="850" w:hanging="283"/>
      </w:pPr>
      <w:r w:rsidRPr="00333D0C">
        <w:t>Β2. η δυναμική ενέργεια ελατηρίου</w:t>
      </w:r>
    </w:p>
    <w:p w:rsidR="009C0232" w:rsidRPr="00333D0C" w:rsidRDefault="009C0232" w:rsidP="007722B0">
      <w:pPr>
        <w:ind w:left="567" w:hanging="283"/>
      </w:pPr>
      <w:r w:rsidRPr="00333D0C">
        <w:t xml:space="preserve">Γ Κάποια χρονική στιγμή μετά την </w:t>
      </w:r>
      <w:r w:rsidRPr="00333D0C">
        <w:rPr>
          <w:lang w:val="en-US"/>
        </w:rPr>
        <w:t>t</w:t>
      </w:r>
      <w:r w:rsidRPr="00333D0C">
        <w:rPr>
          <w:sz w:val="16"/>
          <w:szCs w:val="16"/>
        </w:rPr>
        <w:t>1</w:t>
      </w:r>
      <w:r w:rsidRPr="00333D0C">
        <w:rPr>
          <w:vertAlign w:val="subscript"/>
        </w:rPr>
        <w:t xml:space="preserve"> </w:t>
      </w:r>
      <w:r w:rsidRPr="00333D0C">
        <w:t>,  τα σώματα αποκτούν για πρώτη φορά ίσες ταχύτητες. Να βρεθεί το κλάσμα της αρχικής κινητικής ενέργειας του Σ</w:t>
      </w:r>
      <w:r w:rsidRPr="00333D0C">
        <w:rPr>
          <w:sz w:val="16"/>
          <w:szCs w:val="16"/>
        </w:rPr>
        <w:t>1</w:t>
      </w:r>
      <w:r w:rsidRPr="00333D0C">
        <w:t xml:space="preserve"> , που είναι αποθηκε</w:t>
      </w:r>
      <w:r>
        <w:t>υ</w:t>
      </w:r>
      <w:r w:rsidRPr="00333D0C">
        <w:t>μένο τότε στο ελατήριο.</w:t>
      </w:r>
    </w:p>
    <w:p w:rsidR="009C0232" w:rsidRPr="001F63DF" w:rsidRDefault="009C0232" w:rsidP="009C0232">
      <w:pPr>
        <w:pStyle w:val="a0"/>
        <w:widowControl w:val="0"/>
        <w:tabs>
          <w:tab w:val="num" w:pos="0"/>
        </w:tabs>
        <w:ind w:left="397" w:hanging="227"/>
      </w:pPr>
      <w:r w:rsidRPr="00B55A7C">
        <w:t>Πλάγια ελαστική κρούση σφαιρών2</w:t>
      </w:r>
    </w:p>
    <w:p w:rsidR="009C0232" w:rsidRDefault="009C0232" w:rsidP="00794D08">
      <w:r>
        <w:t xml:space="preserve">Οι λείες σφαίρες του σχήματος έχουν ίδιες μάζες και συγκρούονται ελαστικά , όπως στο σχήμα. </w:t>
      </w:r>
    </w:p>
    <w:p w:rsidR="009C0232" w:rsidRDefault="00CD7624" w:rsidP="00794D08">
      <w:pPr>
        <w:jc w:val="center"/>
      </w:pPr>
      <w:r>
        <w:pict>
          <v:group id="_x0000_s1315" editas="canvas" style="width:237.3pt;height:149.35pt;mso-position-horizontal-relative:char;mso-position-vertical-relative:line" coordorigin="1660,3635" coordsize="4746,2987">
            <o:lock v:ext="edit" aspectratio="t"/>
            <v:shape id="_x0000_s1316" type="#_x0000_t75" style="position:absolute;left:1660;top:3635;width:4746;height:2987" o:preferrelative="f">
              <v:fill o:detectmouseclick="t"/>
              <v:path o:extrusionok="t" o:connecttype="none"/>
              <o:lock v:ext="edit" text="t"/>
            </v:shape>
            <v:oval id="_x0000_s1317" style="position:absolute;left:1700;top:3719;width:2878;height:2880" fillcolor="#f2a03c"/>
            <v:oval id="_x0000_s1318" style="position:absolute;left:4668;top:4299;width:1701;height:1701" fillcolor="#0cf"/>
            <v:line id="_x0000_s1319" style="position:absolute;flip:x" from="3081,5150" to="5548,5161" strokeweight="1.5pt">
              <v:stroke dashstyle="dash" startarrow="oval" startarrowwidth="narrow" startarrowlength="short" endarrow="oval" endarrowwidth="narrow" endarrowlength="short"/>
            </v:line>
            <v:line id="_x0000_s1320" style="position:absolute;flip:y" from="3080,4022" to="3930,5156">
              <v:stroke endarrow="block"/>
            </v:line>
            <v:shape id="_x0000_s1321" type="#_x0000_t75" style="position:absolute;left:3088;top:3835;width:460;height:708">
              <v:imagedata r:id="rId28" o:title=""/>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322" type="#_x0000_t19" style="position:absolute;left:3482;top:4529;width:401;height:574;rotation:257299fd" coordsize="21600,20913" adj="-4948605,,,20913" path="wr-21600,-687,21600,42513,5405,,21600,20913nfewr-21600,-687,21600,42513,5405,,21600,20913l,20913nsxe" strokeweight="3pt">
              <v:stroke linestyle="thinThin"/>
              <v:path o:connectlocs="5405,0;21600,20913;0,20913"/>
            </v:shape>
            <v:shape id="_x0000_s1323" type="#_x0000_t75" style="position:absolute;left:3338;top:4779;width:369;height:436">
              <v:imagedata r:id="rId29" o:title=""/>
            </v:shape>
            <v:shape id="_x0000_s1324" type="#_x0000_t75" style="position:absolute;left:4778;top:4719;width:335;height:468">
              <v:imagedata r:id="rId30" o:title=""/>
            </v:shape>
            <v:line id="_x0000_s1325" style="position:absolute;flip:x y" from="4430,4298" to="5564,5148">
              <v:stroke endarrow="block"/>
            </v:line>
            <v:shape id="_x0000_s1326" type="#_x0000_t75" style="position:absolute;left:4338;top:3635;width:494;height:708">
              <v:imagedata r:id="rId31" o:title=""/>
            </v:shape>
            <v:shape id="_x0000_s1327" type="#_x0000_t19" style="position:absolute;left:4640;top:4685;width:401;height:520;rotation:14401950fd" coordsize="21600,18943" adj="-4016245,,,18943" path="wr-21600,-2657,21600,40543,10378,,21600,18943nfewr-21600,-2657,21600,40543,10378,,21600,18943l,18943nsxe" strokeweight="3pt">
              <v:stroke linestyle="thinThin"/>
              <v:path o:connectlocs="10378,0;21600,18943;0,18943"/>
            </v:shape>
            <w10:wrap type="none"/>
            <w10:anchorlock/>
          </v:group>
          <o:OLEObject Type="Embed" ProgID="Equation.DSMT4" ShapeID="_x0000_s1321" DrawAspect="Content" ObjectID="_1450156400" r:id="rId32"/>
          <o:OLEObject Type="Embed" ProgID="Equation.DSMT4" ShapeID="_x0000_s1323" DrawAspect="Content" ObjectID="_1450156401" r:id="rId33"/>
          <o:OLEObject Type="Embed" ProgID="Equation.DSMT4" ShapeID="_x0000_s1324" DrawAspect="Content" ObjectID="_1450156402" r:id="rId34"/>
          <o:OLEObject Type="Embed" ProgID="Equation.DSMT4" ShapeID="_x0000_s1326" DrawAspect="Content" ObjectID="_1450156403" r:id="rId35"/>
        </w:pict>
      </w:r>
    </w:p>
    <w:p w:rsidR="009C0232" w:rsidRPr="00DC39CE" w:rsidRDefault="009C0232" w:rsidP="00794D08">
      <w:r>
        <w:t xml:space="preserve">Οι ταχύτητές τους έχουν ίδια μέτρα </w:t>
      </w:r>
      <w:r w:rsidRPr="00A36F9B">
        <w:rPr>
          <w:position w:val="-24"/>
        </w:rPr>
        <w:object w:dxaOrig="420" w:dyaOrig="620">
          <v:shape id="_x0000_i1034" type="#_x0000_t75" style="width:21pt;height:31pt" o:ole="">
            <v:imagedata r:id="rId36" o:title=""/>
          </v:shape>
          <o:OLEObject Type="Embed" ProgID="Equation.DSMT4" ShapeID="_x0000_i1034" DrawAspect="Content" ObjectID="_1450156395" r:id="rId37"/>
        </w:object>
      </w:r>
      <w:r>
        <w:t xml:space="preserve">και για τις γωνίες ξέρουμε ότι </w:t>
      </w:r>
      <w:r w:rsidRPr="00A36F9B">
        <w:rPr>
          <w:position w:val="-10"/>
        </w:rPr>
        <w:object w:dxaOrig="1820" w:dyaOrig="320">
          <v:shape id="_x0000_i1035" type="#_x0000_t75" style="width:91pt;height:16pt" o:ole="">
            <v:imagedata r:id="rId38" o:title=""/>
          </v:shape>
          <o:OLEObject Type="Embed" ProgID="Equation.DSMT4" ShapeID="_x0000_i1035" DrawAspect="Content" ObjectID="_1450156396" r:id="rId39"/>
        </w:object>
      </w:r>
      <w:r>
        <w:t xml:space="preserve"> και </w:t>
      </w:r>
      <w:r w:rsidRPr="00A36F9B">
        <w:rPr>
          <w:position w:val="-10"/>
        </w:rPr>
        <w:object w:dxaOrig="1840" w:dyaOrig="320">
          <v:shape id="_x0000_i1036" type="#_x0000_t75" style="width:92pt;height:16pt" o:ole="">
            <v:imagedata r:id="rId40" o:title=""/>
          </v:shape>
          <o:OLEObject Type="Embed" ProgID="Equation.DSMT4" ShapeID="_x0000_i1036" DrawAspect="Content" ObjectID="_1450156397" r:id="rId41"/>
        </w:object>
      </w:r>
      <w:r>
        <w:t>.  Να υπολογισθούν οι ταχύτητες και οι διευθύνσεις τους μετά την κρούση.</w:t>
      </w:r>
    </w:p>
    <w:p w:rsidR="009C0232" w:rsidRPr="009742A7" w:rsidRDefault="009C0232" w:rsidP="009C0232">
      <w:pPr>
        <w:pStyle w:val="a0"/>
        <w:widowControl w:val="0"/>
        <w:tabs>
          <w:tab w:val="num" w:pos="0"/>
        </w:tabs>
        <w:ind w:left="397" w:hanging="227"/>
      </w:pPr>
      <w:r>
        <w:t>Ενέργεια και ελαστική κρούση.</w:t>
      </w:r>
    </w:p>
    <w:p w:rsidR="009C0232" w:rsidRDefault="009C0232" w:rsidP="00794D08">
      <w:r>
        <w:t xml:space="preserve">Μια σφαίρα </w:t>
      </w:r>
      <w:r w:rsidR="00CD7624">
        <w:rPr>
          <w:noProof/>
        </w:rPr>
        <w:pict>
          <v:shape id="Εικόνα 27" o:spid="_x0000_s1360" type="#_x0000_t75" style="position:absolute;left:0;text-align:left;margin-left:0;margin-top:.2pt;width:121.9pt;height:45.1pt;z-index:-251655168;visibility:visible;mso-wrap-distance-bottom:.38pt;mso-position-horizontal:left;mso-position-horizontal-relative:text;mso-position-vertical-relative:text" o:gfxdata="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">
            <v:imagedata r:id="rId42" o:title=""/>
            <o:lock v:ext="edit" aspectratio="f"/>
            <w10:wrap type="square"/>
          </v:shape>
        </w:pict>
      </w:r>
      <w:r>
        <w:t>Α μάζας m</w:t>
      </w:r>
      <w:r>
        <w:rPr>
          <w:vertAlign w:val="subscript"/>
        </w:rPr>
        <w:t>1</w:t>
      </w:r>
      <w:r>
        <w:t>=2kg κινείται σε λείο οριζόντιο επίπεδο με ταχύτητα υ</w:t>
      </w:r>
      <w:r>
        <w:rPr>
          <w:vertAlign w:val="subscript"/>
        </w:rPr>
        <w:t>1</w:t>
      </w:r>
      <w:r>
        <w:t>=10m/s και συγκρούεται κεντρικά ελαστικά με ακίνητη σφαίρα Β μάζας m</w:t>
      </w:r>
      <w:r>
        <w:rPr>
          <w:vertAlign w:val="subscript"/>
        </w:rPr>
        <w:t>2</w:t>
      </w:r>
      <w:r>
        <w:t>=3kg. Σε μια στιγμή t</w:t>
      </w:r>
      <w:r>
        <w:rPr>
          <w:vertAlign w:val="subscript"/>
        </w:rPr>
        <w:t>1</w:t>
      </w:r>
      <w:r>
        <w:t xml:space="preserve"> στη διάρκεια της κρούσης η σφαίρα Β έχει ταχύτητα υ</w:t>
      </w:r>
      <w:r>
        <w:rPr>
          <w:vertAlign w:val="subscript"/>
        </w:rPr>
        <w:t>Β</w:t>
      </w:r>
      <w:r>
        <w:t>=6m/s. Οι σφαίρες μας έχουν ίσες ακτίνες και θεωρούνται υλικά σημεία.</w:t>
      </w:r>
    </w:p>
    <w:p w:rsidR="009C0232" w:rsidRDefault="009C0232" w:rsidP="00702279">
      <w:pPr>
        <w:ind w:left="284"/>
      </w:pPr>
      <w:r>
        <w:t>i) Για τη στιγμή t</w:t>
      </w:r>
      <w:r>
        <w:rPr>
          <w:vertAlign w:val="subscript"/>
        </w:rPr>
        <w:t>1</w:t>
      </w:r>
      <w:r>
        <w:t>:</w:t>
      </w:r>
    </w:p>
    <w:p w:rsidR="009C0232" w:rsidRDefault="009C0232" w:rsidP="00794D08">
      <w:pPr>
        <w:pStyle w:val="a6"/>
      </w:pPr>
      <w:r>
        <w:t>α) Πόση κινητική ενέργεια έχει κάθε σφαίρα;</w:t>
      </w:r>
    </w:p>
    <w:p w:rsidR="009C0232" w:rsidRDefault="009C0232" w:rsidP="00794D08">
      <w:pPr>
        <w:pStyle w:val="a6"/>
      </w:pPr>
      <w:r>
        <w:lastRenderedPageBreak/>
        <w:t>β) Πόση είναι η δυναμική ενέργεια παραμόρφωσης των δύο σφαιρών;</w:t>
      </w:r>
    </w:p>
    <w:p w:rsidR="009C0232" w:rsidRDefault="009C0232" w:rsidP="00702279">
      <w:pPr>
        <w:pStyle w:val="a6"/>
        <w:ind w:left="567"/>
      </w:pPr>
      <w:r>
        <w:t>ii) Να βρείτε τα έργα των δυνάμεων που ασκούνται μεταξύ των δύο σωμάτων από την στιγμή t</w:t>
      </w:r>
      <w:r>
        <w:rPr>
          <w:vertAlign w:val="subscript"/>
        </w:rPr>
        <w:t>1</w:t>
      </w:r>
      <w:r>
        <w:t xml:space="preserve"> μέχρι το τέλος της κρούσης.</w:t>
      </w:r>
    </w:p>
    <w:p w:rsidR="009C0232" w:rsidRDefault="009C0232" w:rsidP="00702279">
      <w:pPr>
        <w:pStyle w:val="a6"/>
        <w:ind w:left="567"/>
      </w:pPr>
      <w:r>
        <w:t>iii) Με βάση τα παραπάνω αποτελέσματα χαρακτηρίστε τις παρακάτω προτάσεις ως σωστές ή λαθεμένες.</w:t>
      </w:r>
    </w:p>
    <w:p w:rsidR="009C0232" w:rsidRDefault="009C0232" w:rsidP="00702279">
      <w:pPr>
        <w:pStyle w:val="a6"/>
        <w:ind w:left="851"/>
      </w:pPr>
      <w:r>
        <w:t>α) Κατά τη διάρκεια μιας ελαστικής κεντρικής κρούσης η ορμή του συστήματος παραμένει σταθερή.</w:t>
      </w:r>
    </w:p>
    <w:p w:rsidR="009C0232" w:rsidRDefault="009C0232" w:rsidP="00702279">
      <w:pPr>
        <w:pStyle w:val="a6"/>
        <w:ind w:left="851"/>
      </w:pPr>
      <w:r>
        <w:t>β) Κατά τη διάρκεια μιας ελαστικής κεντρικής κρούσης η κινητική ενέργεια του συστήματος παραμένει σταθερή.</w:t>
      </w:r>
    </w:p>
    <w:p w:rsidR="009C0232" w:rsidRDefault="009C0232" w:rsidP="00702279">
      <w:pPr>
        <w:pStyle w:val="a6"/>
        <w:ind w:left="851"/>
      </w:pPr>
      <w:r>
        <w:t>γ) Κατά τη διάρκεια μιας ελαστικής κεντρικής κρούσης η ορμή κάθε σφαίρας παραμένει σταθερή.</w:t>
      </w:r>
    </w:p>
    <w:p w:rsidR="009C0232" w:rsidRDefault="009C0232" w:rsidP="00702279">
      <w:pPr>
        <w:pStyle w:val="a6"/>
        <w:ind w:left="851"/>
      </w:pPr>
      <w:r>
        <w:t>δ) Η παραμόρφωση των σφαιρών είναι ελαστική.</w:t>
      </w:r>
    </w:p>
    <w:p w:rsidR="009C0232" w:rsidRDefault="009C0232" w:rsidP="00702279">
      <w:pPr>
        <w:pStyle w:val="a6"/>
        <w:ind w:left="851"/>
      </w:pPr>
      <w:r>
        <w:t>ε) Τα έργα της δράσης – αντίδρασης είναι αντίθετα.</w:t>
      </w:r>
    </w:p>
    <w:p w:rsidR="009C0232" w:rsidRDefault="009C0232" w:rsidP="00702279">
      <w:pPr>
        <w:pStyle w:val="a6"/>
        <w:ind w:left="851"/>
      </w:pPr>
      <w:r>
        <w:t>στ) Οι δυνάμεις που ασκούνται μεταξύ των δύο σφαιρών κατά τη διάρκεια μιας ελαστικής κεντρικής κρούσης είναι συντηρητικές.</w:t>
      </w:r>
    </w:p>
    <w:p w:rsidR="009C0232" w:rsidRDefault="009C0232" w:rsidP="009C0232">
      <w:pPr>
        <w:pStyle w:val="a0"/>
        <w:widowControl w:val="0"/>
        <w:tabs>
          <w:tab w:val="num" w:pos="0"/>
        </w:tabs>
        <w:ind w:left="397" w:hanging="227"/>
      </w:pPr>
      <w:r>
        <w:t>Μια ιδιόμορφη «κρούση».</w:t>
      </w:r>
    </w:p>
    <w:p w:rsidR="009C0232" w:rsidRDefault="00CD7624" w:rsidP="00794D08">
      <w:r>
        <w:rPr>
          <w:noProof/>
        </w:rPr>
        <w:pict>
          <v:shape id="Εικόνα 1" o:spid="_x0000_s1361" type="#_x0000_t75" style="position:absolute;left:0;text-align:left;margin-left:492.5pt;margin-top:0;width:138.5pt;height:47pt;z-index:-251654144;visibility:visible;mso-position-horizontal:right" filled="t" fillcolor="yellow">
            <v:imagedata r:id="rId43" o:title=""/>
            <w10:wrap type="square"/>
          </v:shape>
        </w:pict>
      </w:r>
      <w:r w:rsidR="009C0232">
        <w:t>Σε λείο οριζόντιο επίπεδο ηρεμεί μια λεπτή και μακριά σανίδα μήκους ℓ και μάζας Μ=4kg. Ένα σώμα Α, το οποίο θεωρούμε υλικό σημείο, μάζας m=2kg, εκτοξεύεται από το ένα άκρο της σανίδας με αρχική ταχύτητα υ</w:t>
      </w:r>
      <w:r w:rsidR="009C0232">
        <w:rPr>
          <w:vertAlign w:val="subscript"/>
        </w:rPr>
        <w:t>0</w:t>
      </w:r>
      <w:r w:rsidR="009C0232">
        <w:t>=10m/s. Αν το μισό μήκος της σανίδας είναι λείο, ενώ ο συντελεστής τριβής μεταξύ του Α και του υπόλοιπου μισού της σανίδας είναι μ=0,4, ενώ η τελική ταχύτητα του Α, τη στιγμή που εγκαταλείπει την σανίδα, είναι  υ</w:t>
      </w:r>
      <w:r w:rsidR="009C0232">
        <w:rPr>
          <w:vertAlign w:val="subscript"/>
        </w:rPr>
        <w:t>1</w:t>
      </w:r>
      <w:r w:rsidR="009C0232">
        <w:t>=6m/s, να βρεθούν:</w:t>
      </w:r>
    </w:p>
    <w:p w:rsidR="009C0232" w:rsidRDefault="009C0232" w:rsidP="005C4273">
      <w:pPr>
        <w:ind w:left="284"/>
      </w:pPr>
      <w:r>
        <w:t>i)   Η ταχύτητα την οποία αποκτά η σανίδα.</w:t>
      </w:r>
    </w:p>
    <w:p w:rsidR="009C0232" w:rsidRDefault="009C0232" w:rsidP="005C4273">
      <w:pPr>
        <w:ind w:left="284"/>
      </w:pPr>
      <w:r>
        <w:t>ii)  Η επιτάχυνση την οποία απέκτησε η σανίδα, καθώς και το χρονικό διάστημα της επιτάχυνσής της.</w:t>
      </w:r>
    </w:p>
    <w:p w:rsidR="009C0232" w:rsidRDefault="009C0232" w:rsidP="005C4273">
      <w:pPr>
        <w:ind w:left="284"/>
      </w:pPr>
      <w:r>
        <w:t>iii) Η μηχανική ενέργεια που μετετράπη σε θερμική εξαιτίας της τριβής.</w:t>
      </w:r>
    </w:p>
    <w:p w:rsidR="009C0232" w:rsidRDefault="009C0232" w:rsidP="005C4273">
      <w:pPr>
        <w:ind w:left="284"/>
      </w:pPr>
      <w:r>
        <w:t>iv) Το χρονικό διάστημα που το σώμα Α είναι σε επαφή με την σανίδα.</w:t>
      </w:r>
    </w:p>
    <w:p w:rsidR="009C0232" w:rsidRPr="00210F4D" w:rsidRDefault="009C0232" w:rsidP="00794D08">
      <w:r>
        <w:t xml:space="preserve">Δίνεται </w:t>
      </w:r>
      <w:r>
        <w:rPr>
          <w:lang w:val="en-US"/>
        </w:rPr>
        <w:t>g</w:t>
      </w:r>
      <w:r w:rsidRPr="00210F4D">
        <w:t>=10</w:t>
      </w:r>
      <w:r>
        <w:rPr>
          <w:lang w:val="en-US"/>
        </w:rPr>
        <w:t>m</w:t>
      </w:r>
      <w:r w:rsidRPr="00210F4D">
        <w:t>/</w:t>
      </w:r>
      <w:r>
        <w:rPr>
          <w:lang w:val="en-US"/>
        </w:rPr>
        <w:t>s</w:t>
      </w:r>
      <w:r w:rsidRPr="00210F4D">
        <w:rPr>
          <w:vertAlign w:val="superscript"/>
        </w:rPr>
        <w:t>2</w:t>
      </w:r>
      <w:r w:rsidRPr="00210F4D">
        <w:t>.</w:t>
      </w:r>
    </w:p>
    <w:p w:rsidR="00972653" w:rsidRPr="00230EC0" w:rsidRDefault="009C0232" w:rsidP="00972653">
      <w:pPr>
        <w:pStyle w:val="a0"/>
      </w:pPr>
      <w:r>
        <w:t xml:space="preserve"> Πόσο τελικά θα απέχουν τα δυο σώματα;</w:t>
      </w:r>
    </w:p>
    <w:p w:rsidR="00972653" w:rsidRDefault="00972653" w:rsidP="00972653">
      <w:r w:rsidRPr="001F1178">
        <w:rPr>
          <w:noProof/>
          <w:lang w:eastAsia="el-GR"/>
        </w:rPr>
        <w:drawing>
          <wp:anchor distT="0" distB="0" distL="114300" distR="114300" simplePos="0" relativeHeight="251665408" behindDoc="0" locked="0" layoutInCell="1" allowOverlap="1">
            <wp:simplePos x="739009" y="1413641"/>
            <wp:positionH relativeFrom="column">
              <wp:align>right</wp:align>
            </wp:positionH>
            <wp:positionV relativeFrom="paragraph">
              <wp:posOffset>0</wp:posOffset>
            </wp:positionV>
            <wp:extent cx="2214398" cy="783021"/>
            <wp:effectExtent l="19050" t="0" r="0" b="0"/>
            <wp:wrapSquare wrapText="bothSides"/>
            <wp:docPr id="41" name="Εικόνα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cstate="print"/>
                    <a:srcRect/>
                    <a:stretch>
                      <a:fillRect/>
                    </a:stretch>
                  </pic:blipFill>
                  <pic:spPr bwMode="auto">
                    <a:xfrm>
                      <a:off x="0" y="0"/>
                      <a:ext cx="2214398" cy="783021"/>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a:noFill/>
                      <a:miter lim="800000"/>
                      <a:headEnd/>
                      <a:tailEnd/>
                    </a:ln>
                  </pic:spPr>
                </pic:pic>
              </a:graphicData>
            </a:graphic>
          </wp:anchor>
        </w:drawing>
      </w:r>
      <w:r w:rsidRPr="001F1178">
        <w:t>Σε ένα οριζόντιο επίπεδο ηρεμούν δυο σώματα Α και Β με μάζες m</w:t>
      </w:r>
      <w:r w:rsidRPr="001F1178">
        <w:rPr>
          <w:vertAlign w:val="subscript"/>
        </w:rPr>
        <w:t>1</w:t>
      </w:r>
      <w:r w:rsidRPr="001F1178">
        <w:t>=1kg και m</w:t>
      </w:r>
      <w:r w:rsidRPr="001F1178">
        <w:rPr>
          <w:vertAlign w:val="subscript"/>
        </w:rPr>
        <w:t>2</w:t>
      </w:r>
      <w:r w:rsidRPr="001F1178">
        <w:t>=2kg αντίστοιχα απέχοντας κατά d=1m. Το Β σώμα είναι δεμένο στο άκρο οριζοντίου ελατηρίου σταθεράς k=4</w:t>
      </w:r>
      <w:r>
        <w:t>0</w:t>
      </w:r>
      <w:r w:rsidRPr="001F1178">
        <w:t xml:space="preserve">Ν/m, το οποίο έχει το φυσικό μήκος του. Ο συντελεστής τριβής των σωμάτων με το επίπεδο είναι μ=0,8, ενώ </w:t>
      </w:r>
      <w:r w:rsidRPr="001F1178">
        <w:rPr>
          <w:lang w:val="en-US"/>
        </w:rPr>
        <w:t>g</w:t>
      </w:r>
      <w:r w:rsidRPr="001F1178">
        <w:t>=10</w:t>
      </w:r>
      <w:r w:rsidRPr="001F1178">
        <w:rPr>
          <w:lang w:val="en-US"/>
        </w:rPr>
        <w:t>m</w:t>
      </w:r>
      <w:r w:rsidRPr="001F1178">
        <w:t>/</w:t>
      </w:r>
      <w:r w:rsidRPr="001F1178">
        <w:rPr>
          <w:lang w:val="en-US"/>
        </w:rPr>
        <w:t>s</w:t>
      </w:r>
      <w:r w:rsidRPr="001F1178">
        <w:rPr>
          <w:vertAlign w:val="superscript"/>
        </w:rPr>
        <w:t>2</w:t>
      </w:r>
      <w:r w:rsidRPr="001F1178">
        <w:t>. Σε μια στιγμή εκτοξεύεται το σώμα Α με αρχική ταχύτητα υ</w:t>
      </w:r>
      <w:r w:rsidRPr="001F1178">
        <w:rPr>
          <w:vertAlign w:val="subscript"/>
        </w:rPr>
        <w:t>0</w:t>
      </w:r>
      <w:r w:rsidRPr="001F1178">
        <w:t>=5m/s, με κατεύθυνση προς το σώμα Β και κατά μήκος του άξονα του ελατηρίου, όπως στο σχήμα.</w:t>
      </w:r>
    </w:p>
    <w:p w:rsidR="00972653" w:rsidRDefault="00972653" w:rsidP="00972653">
      <w:pPr>
        <w:ind w:left="426" w:hanging="284"/>
      </w:pPr>
      <w:r>
        <w:t>i)  Να υπολογίστε την ταχύτητα του σώματος Α ελάχιστα πριν την κρούση.</w:t>
      </w:r>
    </w:p>
    <w:p w:rsidR="00972653" w:rsidRDefault="00972653" w:rsidP="00972653">
      <w:pPr>
        <w:ind w:left="426" w:hanging="284"/>
      </w:pPr>
      <w:r>
        <w:t>ii) Ποιες οι ταχύτητες των δύο σωμάτων μετά την μετωπική ελαστική τους κρούση;</w:t>
      </w:r>
    </w:p>
    <w:p w:rsidR="00972653" w:rsidRDefault="00972653" w:rsidP="00972653">
      <w:pPr>
        <w:ind w:left="426" w:hanging="284"/>
      </w:pPr>
      <w:r>
        <w:t>iii) Ποια θα είναι τελικά οι ταχύτητες των δύο σωμάτων όταν ακινητοποιηθούν;</w:t>
      </w:r>
    </w:p>
    <w:p w:rsidR="00972653" w:rsidRDefault="00972653" w:rsidP="00972653">
      <w:pPr>
        <w:ind w:left="426" w:hanging="284"/>
      </w:pPr>
      <w:r>
        <w:lastRenderedPageBreak/>
        <w:t>iv) Τι ποσοστό της αρχικής κινητικής ενέργειας του Α σώματος μετατρέπεται συνολικά σε θερμική ενέργεια εξαιτίας της τριβής;</w:t>
      </w:r>
    </w:p>
    <w:p w:rsidR="00972653" w:rsidRPr="006F7DD6" w:rsidRDefault="009C0232" w:rsidP="00972653">
      <w:pPr>
        <w:pStyle w:val="a0"/>
      </w:pPr>
      <w:r>
        <w:t xml:space="preserve"> Δυο σφαίρες που δεν αφέθηκαν ταυτόχρονα.</w:t>
      </w:r>
    </w:p>
    <w:p w:rsidR="00972653" w:rsidRDefault="00972653" w:rsidP="00972653">
      <w:pPr>
        <w:jc w:val="center"/>
      </w:pPr>
      <w:r w:rsidRPr="0004352E">
        <w:rPr>
          <w:noProof/>
          <w:lang w:eastAsia="el-GR"/>
        </w:rPr>
        <w:drawing>
          <wp:inline distT="0" distB="0" distL="0" distR="0">
            <wp:extent cx="3810000" cy="1791970"/>
            <wp:effectExtent l="19050" t="0" r="0" b="0"/>
            <wp:docPr id="4"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3810000" cy="179197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a:noFill/>
                      <a:miter lim="800000"/>
                      <a:headEnd/>
                      <a:tailEnd/>
                    </a:ln>
                  </pic:spPr>
                </pic:pic>
              </a:graphicData>
            </a:graphic>
          </wp:inline>
        </w:drawing>
      </w:r>
    </w:p>
    <w:p w:rsidR="00972653" w:rsidRDefault="00972653" w:rsidP="00972653">
      <w:r>
        <w:t>Δυο μικρές μεταλλικές σφαίρες Α και Β ηρεμούν στα κάτω άκρα δύο ίσων νημάτων με το ίδιο μήκος. Τα νήματα έχουν δεθεί στο ίδιο σημείο Ο, σε ύψος h=1,8m από το έδαφος. Εκτρέπουμε τις  δυο σφαίρες ώστε τα νήματα να γίνουν οριζόντια, όπως στο διπλανό σχήμα. Σε μια στιγμή αφήνουμε πρώτα την Α σφαίρα και μετά από λίγο την Β να κινηθούν. Οι σφαίρες συγκρούονται κεντρικά και ελαστικά σε μια ενδιάμεση θέση. Στη διάρκεια της κρούσεις κόβεται το νήμα που συγκρατεί τη σφαίρα Β, η οποία τελικά φτάνει στο έδαφος με ταχύτητα υ=6m/s.</w:t>
      </w:r>
    </w:p>
    <w:p w:rsidR="00972653" w:rsidRDefault="00972653" w:rsidP="00972653">
      <w:pPr>
        <w:ind w:left="426" w:hanging="284"/>
      </w:pPr>
      <w:r>
        <w:t>i)  Να υπολογιστεί το έργο της δύναμης που ασκήθηκε στην Β σφαίρα από την Α, στη διάρκεια της κρούσης.</w:t>
      </w:r>
    </w:p>
    <w:p w:rsidR="00972653" w:rsidRDefault="00972653" w:rsidP="00972653">
      <w:pPr>
        <w:ind w:left="426" w:hanging="284"/>
      </w:pPr>
      <w:r>
        <w:t>ii) Να εξετάσετε αν η Α σφαίρα θα φτάσει ποτέ στην οριζόντια θέση από την οποία αφέθηκε η Β σφαίρα.</w:t>
      </w:r>
    </w:p>
    <w:p w:rsidR="00972653" w:rsidRDefault="00972653" w:rsidP="00972653">
      <w:pPr>
        <w:ind w:left="426" w:hanging="284"/>
      </w:pPr>
      <w:r>
        <w:t>iii)  Επαναλαμβάνουμε το πείραμα αντικαθιστώντας την Β σφαίρα με άλλη ίσης ακτίνας και διπλάσιας μάζας (αλλάζουμε και το νήμα, για να μην κοπεί!!!). Μετά την κεντρική και ελαστική κρούση των δύο σφαιρών, περίπου στην ίδια με την προηγούμενη θέση, οι σφαίρες θα ξαναφτάσουν στις αρχικές θέσεις τους, στην οριζόντια διεύθυνση;</w:t>
      </w:r>
    </w:p>
    <w:p w:rsidR="00972653" w:rsidRPr="00E62F7C" w:rsidRDefault="009C0232" w:rsidP="00972653">
      <w:pPr>
        <w:pStyle w:val="a0"/>
      </w:pPr>
      <w:r>
        <w:t xml:space="preserve"> Δυο κρούσεις μεταξύ των ίδιων σωμάτων.</w:t>
      </w:r>
    </w:p>
    <w:p w:rsidR="00972653" w:rsidRDefault="00972653" w:rsidP="00972653">
      <w:r w:rsidRPr="00886D39">
        <w:rPr>
          <w:noProof/>
          <w:lang w:eastAsia="el-GR"/>
        </w:rPr>
        <w:drawing>
          <wp:anchor distT="0" distB="0" distL="114300" distR="114300" simplePos="0" relativeHeight="251667456" behindDoc="0" locked="0" layoutInCell="1" allowOverlap="1">
            <wp:simplePos x="739009" y="1424152"/>
            <wp:positionH relativeFrom="column">
              <wp:align>right</wp:align>
            </wp:positionH>
            <wp:positionV relativeFrom="paragraph">
              <wp:posOffset>3810</wp:posOffset>
            </wp:positionV>
            <wp:extent cx="1830770" cy="1660634"/>
            <wp:effectExtent l="19050" t="0" r="0" b="0"/>
            <wp:wrapSquare wrapText="bothSides"/>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srcRect/>
                    <a:stretch>
                      <a:fillRect/>
                    </a:stretch>
                  </pic:blipFill>
                  <pic:spPr bwMode="auto">
                    <a:xfrm>
                      <a:off x="0" y="0"/>
                      <a:ext cx="1830770" cy="1660634"/>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a:noFill/>
                      <a:miter lim="800000"/>
                      <a:headEnd/>
                      <a:tailEnd/>
                    </a:ln>
                  </pic:spPr>
                </pic:pic>
              </a:graphicData>
            </a:graphic>
          </wp:anchor>
        </w:drawing>
      </w:r>
      <w:r>
        <w:t>Σε ένα σημείο Ο ενός κεκλιμένου επιπέδου κλίσεως θ, όπου ημθ=0,6 είναι πακτωμένο ένα σώμα Β, μάζας Μ. Ένα άλλο σώμα Α μάζας m=1kg αφήνεται από απόσταση s=4m, πάνω από το Ο, να κινηθεί. Μετά από λίγο το σώμα Α συγκρούεται μετωπικά και ελαστικά με το Β και στη συνέχεια κινείται προς τα πάνω διανύοντας απόσταση d</w:t>
      </w:r>
      <w:r>
        <w:rPr>
          <w:vertAlign w:val="subscript"/>
        </w:rPr>
        <w:t>1</w:t>
      </w:r>
      <w:r>
        <w:t>=0,8m, μέχρι να μηδενιστεί η ταχύτητά του.</w:t>
      </w:r>
    </w:p>
    <w:p w:rsidR="00972653" w:rsidRDefault="00972653" w:rsidP="00972653">
      <w:r>
        <w:t>Απελευθερώνουμε το σώμα Β και το συγκρατούμε με το χέρι μας, μέχρι να συγκρουστεί μετωπικά και ελαστικά με το σώμα Α, το οποίο αφέθηκε ξανά από την ίδια απόσταση. Τη στιγμή που αρχίζει η κρούση, αφήνουμε το σώμα Β. Μετά την κρούση το σώμα Α κινείται επίσης προς τα πάνω φτάνοντας σε μέγιστη απόσταση  d</w:t>
      </w:r>
      <w:r>
        <w:rPr>
          <w:vertAlign w:val="subscript"/>
        </w:rPr>
        <w:t>2</w:t>
      </w:r>
      <w:r>
        <w:t xml:space="preserve">=0,2m από το σημείο Ο. Αν τα δυο σώματα παρουσιάζουν τον ίδιο συντελεστή τριβής ολίσθησης με το κεκλιμένο επίπεδο και </w:t>
      </w:r>
      <w:r>
        <w:rPr>
          <w:lang w:val="en-US"/>
        </w:rPr>
        <w:t>g</w:t>
      </w:r>
      <w:r w:rsidRPr="002C2484">
        <w:t>=10</w:t>
      </w:r>
      <w:r>
        <w:rPr>
          <w:lang w:val="en-US"/>
        </w:rPr>
        <w:t>m</w:t>
      </w:r>
      <w:r w:rsidRPr="002C2484">
        <w:t>/</w:t>
      </w:r>
      <w:r>
        <w:rPr>
          <w:lang w:val="en-US"/>
        </w:rPr>
        <w:t>s</w:t>
      </w:r>
      <w:r w:rsidRPr="002C2484">
        <w:rPr>
          <w:vertAlign w:val="superscript"/>
        </w:rPr>
        <w:t>2</w:t>
      </w:r>
      <w:r>
        <w:t>, να βρεθούν:</w:t>
      </w:r>
    </w:p>
    <w:p w:rsidR="00972653" w:rsidRDefault="00972653" w:rsidP="00972653">
      <w:pPr>
        <w:ind w:left="426" w:hanging="284"/>
      </w:pPr>
      <w:r>
        <w:lastRenderedPageBreak/>
        <w:t>i) Ο συντελεστής τριβής ολίσθησης μεταξύ των σωμάτων και του επιπέδου.</w:t>
      </w:r>
    </w:p>
    <w:p w:rsidR="00972653" w:rsidRDefault="00972653" w:rsidP="00972653">
      <w:pPr>
        <w:ind w:left="426" w:hanging="284"/>
      </w:pPr>
      <w:r>
        <w:t>ii) Η μάζα του σώματος Β.</w:t>
      </w:r>
    </w:p>
    <w:p w:rsidR="00972653" w:rsidRDefault="00972653" w:rsidP="00972653">
      <w:pPr>
        <w:ind w:left="426" w:hanging="284"/>
      </w:pPr>
      <w:r>
        <w:t>iii) Ο ρυθμός μεταβολής της ορμής κάθε σώματος, αμέσως μετά την κρούση.</w:t>
      </w:r>
    </w:p>
    <w:p w:rsidR="00972653" w:rsidRPr="0018446F" w:rsidRDefault="009C0232" w:rsidP="00972653">
      <w:pPr>
        <w:pStyle w:val="a0"/>
      </w:pPr>
      <w:r>
        <w:t xml:space="preserve"> Μια ελαστική κρούση και η </w:t>
      </w:r>
      <w:proofErr w:type="spellStart"/>
      <w:r>
        <w:t>στροφορμή</w:t>
      </w:r>
      <w:proofErr w:type="spellEnd"/>
      <w:r>
        <w:t>.</w:t>
      </w:r>
    </w:p>
    <w:p w:rsidR="00972653" w:rsidRDefault="00972653" w:rsidP="00972653">
      <w:r>
        <w:rPr>
          <w:noProof/>
          <w:lang w:eastAsia="el-GR"/>
        </w:rPr>
        <w:drawing>
          <wp:anchor distT="0" distB="0" distL="114300" distR="114300" simplePos="0" relativeHeight="251669504" behindDoc="0" locked="0" layoutInCell="1" allowOverlap="1">
            <wp:simplePos x="0" y="0"/>
            <wp:positionH relativeFrom="column">
              <wp:align>right</wp:align>
            </wp:positionH>
            <wp:positionV relativeFrom="paragraph">
              <wp:posOffset>50800</wp:posOffset>
            </wp:positionV>
            <wp:extent cx="1867535" cy="1524000"/>
            <wp:effectExtent l="19050" t="0" r="0" b="0"/>
            <wp:wrapSquare wrapText="bothSides"/>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srcRect/>
                    <a:stretch>
                      <a:fillRect/>
                    </a:stretch>
                  </pic:blipFill>
                  <pic:spPr bwMode="auto">
                    <a:xfrm>
                      <a:off x="0" y="0"/>
                      <a:ext cx="1867535" cy="152400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a:ln w="9525">
                      <a:noFill/>
                      <a:miter lim="800000"/>
                      <a:headEnd/>
                      <a:tailEnd/>
                    </a:ln>
                  </pic:spPr>
                </pic:pic>
              </a:graphicData>
            </a:graphic>
          </wp:anchor>
        </w:drawing>
      </w:r>
      <w:r>
        <w:t xml:space="preserve"> Μια μικρή σφαίρα μάζας m=0,1kg ηρεμεί δεμένη στο κάτω άκρο νήματος μήκους ℓ=2m, το άλλο άκρο του οποίου έχει δεθεί σε σταθερό σημείο Ο,  ενώ εφάπτεται σε ένα σώμα , το οποίο ηρεμεί σε οριζόντιο επίπεδο. Εκτρέπουμε τη σφαίρα φέρνοντάς την στο σημείο Α, σε ύψος h=1,25m και την αφήνουμε να κινηθεί.  Μετά την μετωπική και ελαστική κρούση της σφαίρας με το σώμα Σ, η σφαίρα επιστρέφει φτάνοντας σε ύψος h</w:t>
      </w:r>
      <w:r>
        <w:rPr>
          <w:vertAlign w:val="subscript"/>
        </w:rPr>
        <w:t>1</w:t>
      </w:r>
      <w:r>
        <w:t>=0,45m, ενώ το σώμα Σ διανύει απόσταση x=2m, μέχρι να σταματήσει. Να υπολογιστούν:</w:t>
      </w:r>
    </w:p>
    <w:p w:rsidR="00972653" w:rsidRDefault="00972653" w:rsidP="00972653">
      <w:pPr>
        <w:tabs>
          <w:tab w:val="left" w:pos="426"/>
        </w:tabs>
        <w:ind w:left="426" w:hanging="284"/>
      </w:pPr>
      <w:r>
        <w:t>i)   Η μάζα</w:t>
      </w:r>
      <w:r w:rsidRPr="00DB1609">
        <w:t xml:space="preserve"> </w:t>
      </w:r>
      <w:r>
        <w:rPr>
          <w:lang w:val="en-US"/>
        </w:rPr>
        <w:t>M</w:t>
      </w:r>
      <w:r>
        <w:t xml:space="preserve"> του σώματος Σ. </w:t>
      </w:r>
    </w:p>
    <w:p w:rsidR="00972653" w:rsidRDefault="00972653" w:rsidP="00972653">
      <w:pPr>
        <w:tabs>
          <w:tab w:val="left" w:pos="426"/>
        </w:tabs>
        <w:ind w:left="426" w:hanging="284"/>
      </w:pPr>
      <w:r>
        <w:t>ii)  Η μεταβολή της ορμής της σφαίρας που οφείλεται στην κρούση.</w:t>
      </w:r>
    </w:p>
    <w:p w:rsidR="00972653" w:rsidRDefault="00972653" w:rsidP="00972653">
      <w:pPr>
        <w:tabs>
          <w:tab w:val="left" w:pos="426"/>
        </w:tabs>
        <w:ind w:left="426" w:hanging="284"/>
      </w:pPr>
      <w:r>
        <w:t>iii) Ο συντελεστής τριβής ολίσθησης μεταξύ του σώματος Σ και του επιπέδου.</w:t>
      </w:r>
    </w:p>
    <w:p w:rsidR="00972653" w:rsidRDefault="00972653" w:rsidP="00972653">
      <w:pPr>
        <w:tabs>
          <w:tab w:val="left" w:pos="426"/>
        </w:tabs>
        <w:ind w:left="426" w:hanging="284"/>
      </w:pPr>
      <w:r>
        <w:t>iv) Τη στιγμή που η σφαίρα βρίσκεται σε ύψος h</w:t>
      </w:r>
      <w:r>
        <w:rPr>
          <w:vertAlign w:val="subscript"/>
        </w:rPr>
        <w:t>2</w:t>
      </w:r>
      <w:r>
        <w:t>=0,25m</w:t>
      </w:r>
      <w:r w:rsidRPr="00DB1609">
        <w:t xml:space="preserve"> </w:t>
      </w:r>
      <w:r>
        <w:t>κατά την άνοδό της, να βρεθούν:</w:t>
      </w:r>
    </w:p>
    <w:p w:rsidR="00972653" w:rsidRDefault="00972653" w:rsidP="00972653">
      <w:pPr>
        <w:ind w:left="709" w:hanging="283"/>
      </w:pPr>
      <w:r>
        <w:t xml:space="preserve">α) Η  </w:t>
      </w:r>
      <w:proofErr w:type="spellStart"/>
      <w:r>
        <w:t>στροφορμή</w:t>
      </w:r>
      <w:proofErr w:type="spellEnd"/>
      <w:r>
        <w:t xml:space="preserve"> της σφαίρας (μέτρο και κατεύθυνση) ως προς το σημείο Ο, καθώς και ο ρυθμός μεταβολής της αντίστοιχης </w:t>
      </w:r>
      <w:proofErr w:type="spellStart"/>
      <w:r>
        <w:t>στροφορμής</w:t>
      </w:r>
      <w:proofErr w:type="spellEnd"/>
      <w:r>
        <w:t>.</w:t>
      </w:r>
    </w:p>
    <w:p w:rsidR="00972653" w:rsidRDefault="00972653" w:rsidP="00972653">
      <w:pPr>
        <w:ind w:left="709" w:hanging="283"/>
      </w:pPr>
      <w:r>
        <w:t>β)  Ο ρυθμός μεταβολής της κινητικής ενέργειας της σφαίρας.</w:t>
      </w:r>
    </w:p>
    <w:p w:rsidR="00972653" w:rsidRDefault="00972653" w:rsidP="00972653">
      <w:r>
        <w:t xml:space="preserve">Δίνεται </w:t>
      </w:r>
      <w:r>
        <w:rPr>
          <w:lang w:val="en-US"/>
        </w:rPr>
        <w:t>g</w:t>
      </w:r>
      <w:r w:rsidRPr="002C2484">
        <w:t>=10</w:t>
      </w:r>
      <w:r>
        <w:rPr>
          <w:lang w:val="en-US"/>
        </w:rPr>
        <w:t>m</w:t>
      </w:r>
      <w:r w:rsidRPr="002C2484">
        <w:t>/</w:t>
      </w:r>
      <w:r>
        <w:rPr>
          <w:lang w:val="en-US"/>
        </w:rPr>
        <w:t>s</w:t>
      </w:r>
      <w:r w:rsidRPr="002C2484">
        <w:rPr>
          <w:vertAlign w:val="superscript"/>
        </w:rPr>
        <w:t>2</w:t>
      </w:r>
      <w:r w:rsidRPr="002C2484">
        <w:t>.</w:t>
      </w:r>
    </w:p>
    <w:p w:rsidR="00972653" w:rsidRDefault="00972653" w:rsidP="009C0232"/>
    <w:p w:rsidR="009C0232" w:rsidRDefault="008C4AAF">
      <w:pPr>
        <w:jc w:val="right"/>
        <w:rPr>
          <w:lang w:val="en-US"/>
        </w:rPr>
      </w:pPr>
      <w:r>
        <w:pict>
          <v:shape id="_x0000_i1037" type="#_x0000_t75" style="width:180.5pt;height:24pt">
            <v:imagedata r:id="rId48" o:title=""/>
          </v:shape>
        </w:pict>
      </w:r>
    </w:p>
    <w:p w:rsidR="003E6BA3" w:rsidRPr="009C0232" w:rsidRDefault="003E6BA3" w:rsidP="009C0232"/>
    <w:sectPr w:rsidR="003E6BA3" w:rsidRPr="009C0232" w:rsidSect="00195B5F">
      <w:headerReference w:type="default" r:id="rId49"/>
      <w:footerReference w:type="even" r:id="rId50"/>
      <w:footerReference w:type="default" r:id="rId51"/>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09D0" w:rsidRDefault="008509D0" w:rsidP="003B7197">
      <w:pPr>
        <w:spacing w:line="240" w:lineRule="auto"/>
      </w:pPr>
      <w:r>
        <w:separator/>
      </w:r>
    </w:p>
  </w:endnote>
  <w:endnote w:type="continuationSeparator" w:id="0">
    <w:p w:rsidR="008509D0" w:rsidRDefault="008509D0" w:rsidP="003B719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Arial">
    <w:panose1 w:val="020B0604020202020204"/>
    <w:charset w:val="A1"/>
    <w:family w:val="swiss"/>
    <w:pitch w:val="variable"/>
    <w:sig w:usb0="E0002AFF" w:usb1="C0007843"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Tahoma">
    <w:panose1 w:val="020B0604030504040204"/>
    <w:charset w:val="A1"/>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ourier New">
    <w:panose1 w:val="02070309020205020404"/>
    <w:charset w:val="A1"/>
    <w:family w:val="modern"/>
    <w:pitch w:val="fixed"/>
    <w:sig w:usb0="E0002AFF" w:usb1="C0007843" w:usb2="00000009" w:usb3="00000000" w:csb0="000001FF" w:csb1="00000000"/>
  </w:font>
  <w:font w:name="Consolas">
    <w:panose1 w:val="020B0609020204030204"/>
    <w:charset w:val="A1"/>
    <w:family w:val="modern"/>
    <w:pitch w:val="fixed"/>
    <w:sig w:usb0="E10002FF" w:usb1="4000FCFF" w:usb2="00000009" w:usb3="00000000" w:csb0="0000019F" w:csb1="00000000"/>
  </w:font>
  <w:font w:name="Times">
    <w:panose1 w:val="02020603050405020304"/>
    <w:charset w:val="A1"/>
    <w:family w:val="roman"/>
    <w:pitch w:val="variable"/>
    <w:sig w:usb0="E0002AFF" w:usb1="C0007841" w:usb2="00000009" w:usb3="00000000" w:csb0="000001FF" w:csb1="00000000"/>
  </w:font>
  <w:font w:name="GungsuhChe">
    <w:panose1 w:val="02030609000101010101"/>
    <w:charset w:val="81"/>
    <w:family w:val="modern"/>
    <w:pitch w:val="fixed"/>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061F" w:rsidRDefault="00CD7624" w:rsidP="0044428C">
    <w:pPr>
      <w:pStyle w:val="a9"/>
      <w:framePr w:wrap="around" w:vAnchor="text" w:hAnchor="margin" w:xAlign="right" w:y="1"/>
      <w:rPr>
        <w:rStyle w:val="aa"/>
      </w:rPr>
    </w:pPr>
    <w:r>
      <w:rPr>
        <w:rStyle w:val="aa"/>
      </w:rPr>
      <w:fldChar w:fldCharType="begin"/>
    </w:r>
    <w:r w:rsidR="00F33C67">
      <w:rPr>
        <w:rStyle w:val="aa"/>
      </w:rPr>
      <w:instrText xml:space="preserve">PAGE  </w:instrText>
    </w:r>
    <w:r>
      <w:rPr>
        <w:rStyle w:val="aa"/>
      </w:rPr>
      <w:fldChar w:fldCharType="end"/>
    </w:r>
  </w:p>
  <w:p w:rsidR="009A061F" w:rsidRDefault="008509D0" w:rsidP="0044428C">
    <w:pPr>
      <w:pStyle w:val="a9"/>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061F" w:rsidRDefault="00CD7624" w:rsidP="0044428C">
    <w:pPr>
      <w:pStyle w:val="a9"/>
      <w:framePr w:wrap="around" w:vAnchor="text" w:hAnchor="margin" w:xAlign="right" w:y="1"/>
      <w:rPr>
        <w:rStyle w:val="aa"/>
      </w:rPr>
    </w:pPr>
    <w:r>
      <w:rPr>
        <w:rStyle w:val="aa"/>
      </w:rPr>
      <w:fldChar w:fldCharType="begin"/>
    </w:r>
    <w:r w:rsidR="00F33C67">
      <w:rPr>
        <w:rStyle w:val="aa"/>
      </w:rPr>
      <w:instrText xml:space="preserve">PAGE  </w:instrText>
    </w:r>
    <w:r>
      <w:rPr>
        <w:rStyle w:val="aa"/>
      </w:rPr>
      <w:fldChar w:fldCharType="separate"/>
    </w:r>
    <w:r w:rsidR="008C4AAF">
      <w:rPr>
        <w:rStyle w:val="aa"/>
        <w:noProof/>
      </w:rPr>
      <w:t>7</w:t>
    </w:r>
    <w:r>
      <w:rPr>
        <w:rStyle w:val="aa"/>
      </w:rPr>
      <w:fldChar w:fldCharType="end"/>
    </w:r>
  </w:p>
  <w:p w:rsidR="009A061F" w:rsidRPr="00967602" w:rsidRDefault="00F33C67" w:rsidP="00121E6A">
    <w:pPr>
      <w:pStyle w:val="a9"/>
      <w:tabs>
        <w:tab w:val="clear" w:pos="4153"/>
        <w:tab w:val="center" w:pos="4820"/>
      </w:tabs>
      <w:rPr>
        <w:b/>
        <w:color w:val="0000FF"/>
        <w:lang w:val="en-US"/>
      </w:rPr>
    </w:pPr>
    <w:r w:rsidRPr="00967602">
      <w:rPr>
        <w:b/>
        <w:color w:val="0000FF"/>
        <w:lang w:val="en-US"/>
      </w:rPr>
      <w:tab/>
      <w:t>www.ylikonet.g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09D0" w:rsidRDefault="008509D0" w:rsidP="003B7197">
      <w:pPr>
        <w:spacing w:line="240" w:lineRule="auto"/>
      </w:pPr>
      <w:r>
        <w:separator/>
      </w:r>
    </w:p>
  </w:footnote>
  <w:footnote w:type="continuationSeparator" w:id="0">
    <w:p w:rsidR="008509D0" w:rsidRDefault="008509D0" w:rsidP="003B7197">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5" w:type="dxa"/>
      <w:jc w:val="center"/>
      <w:tblInd w:w="136" w:type="dxa"/>
      <w:tblBorders>
        <w:bottom w:val="single" w:sz="6" w:space="0" w:color="auto"/>
      </w:tblBorders>
      <w:tblLook w:val="01E0"/>
    </w:tblPr>
    <w:tblGrid>
      <w:gridCol w:w="4791"/>
      <w:gridCol w:w="4874"/>
    </w:tblGrid>
    <w:tr w:rsidR="007222B1" w:rsidTr="00A56B1D">
      <w:trPr>
        <w:jc w:val="center"/>
      </w:trPr>
      <w:tc>
        <w:tcPr>
          <w:tcW w:w="4791" w:type="dxa"/>
        </w:tcPr>
        <w:p w:rsidR="007222B1" w:rsidRDefault="00F33C67" w:rsidP="007222B1">
          <w:r>
            <w:t>Υλικό Φυσικής – Χημείας</w:t>
          </w:r>
        </w:p>
      </w:tc>
      <w:tc>
        <w:tcPr>
          <w:tcW w:w="4874" w:type="dxa"/>
        </w:tcPr>
        <w:p w:rsidR="007222B1" w:rsidRPr="00AC4125" w:rsidRDefault="00AC4125" w:rsidP="00A56B1D">
          <w:pPr>
            <w:pStyle w:val="a8"/>
            <w:pBdr>
              <w:bottom w:val="none" w:sz="0" w:space="0" w:color="auto"/>
            </w:pBdr>
            <w:jc w:val="right"/>
          </w:pPr>
          <w:r>
            <w:t>Κρούσεις</w:t>
          </w:r>
        </w:p>
      </w:tc>
    </w:tr>
  </w:tbl>
  <w:p w:rsidR="009A061F" w:rsidRPr="007222B1" w:rsidRDefault="008509D0" w:rsidP="007222B1">
    <w:pPr>
      <w:pStyle w:val="a8"/>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05DD0E5B"/>
    <w:multiLevelType w:val="singleLevel"/>
    <w:tmpl w:val="4E14CF42"/>
    <w:lvl w:ilvl="0">
      <w:start w:val="1"/>
      <w:numFmt w:val="lowerRoman"/>
      <w:pStyle w:val="a"/>
      <w:lvlText w:val="%1)"/>
      <w:lvlJc w:val="left"/>
      <w:pPr>
        <w:tabs>
          <w:tab w:val="num" w:pos="397"/>
        </w:tabs>
        <w:ind w:left="397" w:hanging="284"/>
      </w:pPr>
      <w:rPr>
        <w:rFonts w:ascii="Times New Roman" w:hAnsi="Times New Roman" w:hint="default"/>
        <w:b w:val="0"/>
        <w:i w:val="0"/>
        <w:color w:val="auto"/>
        <w:sz w:val="22"/>
        <w:szCs w:val="22"/>
      </w:rPr>
    </w:lvl>
  </w:abstractNum>
  <w:abstractNum w:abstractNumId="2">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pStyle w:val="abc"/>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nsid w:val="23BF131D"/>
    <w:multiLevelType w:val="hybridMultilevel"/>
    <w:tmpl w:val="DB469E98"/>
    <w:lvl w:ilvl="0" w:tplc="C8121044">
      <w:start w:val="1"/>
      <w:numFmt w:val="lowerRoman"/>
      <w:pStyle w:val="2"/>
      <w:lvlText w:val="%1)"/>
      <w:lvlJc w:val="left"/>
      <w:pPr>
        <w:ind w:left="947" w:hanging="360"/>
      </w:pPr>
      <w:rPr>
        <w:rFonts w:hint="default"/>
      </w:rPr>
    </w:lvl>
    <w:lvl w:ilvl="1" w:tplc="04080019" w:tentative="1">
      <w:start w:val="1"/>
      <w:numFmt w:val="lowerLetter"/>
      <w:lvlText w:val="%2."/>
      <w:lvlJc w:val="left"/>
      <w:pPr>
        <w:ind w:left="1667" w:hanging="360"/>
      </w:pPr>
    </w:lvl>
    <w:lvl w:ilvl="2" w:tplc="0408001B" w:tentative="1">
      <w:start w:val="1"/>
      <w:numFmt w:val="lowerRoman"/>
      <w:lvlText w:val="%3."/>
      <w:lvlJc w:val="right"/>
      <w:pPr>
        <w:ind w:left="2387" w:hanging="180"/>
      </w:pPr>
    </w:lvl>
    <w:lvl w:ilvl="3" w:tplc="0408000F" w:tentative="1">
      <w:start w:val="1"/>
      <w:numFmt w:val="decimal"/>
      <w:lvlText w:val="%4."/>
      <w:lvlJc w:val="left"/>
      <w:pPr>
        <w:ind w:left="3107" w:hanging="360"/>
      </w:pPr>
    </w:lvl>
    <w:lvl w:ilvl="4" w:tplc="04080019" w:tentative="1">
      <w:start w:val="1"/>
      <w:numFmt w:val="lowerLetter"/>
      <w:lvlText w:val="%5."/>
      <w:lvlJc w:val="left"/>
      <w:pPr>
        <w:ind w:left="3827" w:hanging="360"/>
      </w:pPr>
    </w:lvl>
    <w:lvl w:ilvl="5" w:tplc="0408001B" w:tentative="1">
      <w:start w:val="1"/>
      <w:numFmt w:val="lowerRoman"/>
      <w:lvlText w:val="%6."/>
      <w:lvlJc w:val="right"/>
      <w:pPr>
        <w:ind w:left="4547" w:hanging="180"/>
      </w:pPr>
    </w:lvl>
    <w:lvl w:ilvl="6" w:tplc="0408000F" w:tentative="1">
      <w:start w:val="1"/>
      <w:numFmt w:val="decimal"/>
      <w:lvlText w:val="%7."/>
      <w:lvlJc w:val="left"/>
      <w:pPr>
        <w:ind w:left="5267" w:hanging="360"/>
      </w:pPr>
    </w:lvl>
    <w:lvl w:ilvl="7" w:tplc="04080019" w:tentative="1">
      <w:start w:val="1"/>
      <w:numFmt w:val="lowerLetter"/>
      <w:lvlText w:val="%8."/>
      <w:lvlJc w:val="left"/>
      <w:pPr>
        <w:ind w:left="5987" w:hanging="360"/>
      </w:pPr>
    </w:lvl>
    <w:lvl w:ilvl="8" w:tplc="0408001B" w:tentative="1">
      <w:start w:val="1"/>
      <w:numFmt w:val="lowerRoman"/>
      <w:lvlText w:val="%9."/>
      <w:lvlJc w:val="right"/>
      <w:pPr>
        <w:ind w:left="6707" w:hanging="180"/>
      </w:pPr>
    </w:lvl>
  </w:abstractNum>
  <w:abstractNum w:abstractNumId="4">
    <w:nsid w:val="27F22BC5"/>
    <w:multiLevelType w:val="hybridMultilevel"/>
    <w:tmpl w:val="50E861EC"/>
    <w:lvl w:ilvl="0" w:tplc="BB6E03E8">
      <w:start w:val="1"/>
      <w:numFmt w:val="decimal"/>
      <w:pStyle w:val="KORMOS"/>
      <w:lvlText w:val="%1."/>
      <w:lvlJc w:val="left"/>
      <w:pPr>
        <w:tabs>
          <w:tab w:val="num" w:pos="993"/>
        </w:tabs>
        <w:ind w:left="709" w:firstLine="0"/>
      </w:pPr>
      <w:rPr>
        <w:rFonts w:ascii="Arial" w:hAnsi="Arial" w:hint="default"/>
        <w:b/>
        <w:i w:val="0"/>
        <w:color w:val="auto"/>
        <w:sz w:val="24"/>
        <w:szCs w:val="24"/>
      </w:rPr>
    </w:lvl>
    <w:lvl w:ilvl="1" w:tplc="04080019" w:tentative="1">
      <w:start w:val="1"/>
      <w:numFmt w:val="lowerLetter"/>
      <w:lvlText w:val="%2."/>
      <w:lvlJc w:val="left"/>
      <w:pPr>
        <w:tabs>
          <w:tab w:val="num" w:pos="2149"/>
        </w:tabs>
        <w:ind w:left="2149" w:hanging="360"/>
      </w:pPr>
    </w:lvl>
    <w:lvl w:ilvl="2" w:tplc="0408001B" w:tentative="1">
      <w:start w:val="1"/>
      <w:numFmt w:val="lowerRoman"/>
      <w:lvlText w:val="%3."/>
      <w:lvlJc w:val="right"/>
      <w:pPr>
        <w:tabs>
          <w:tab w:val="num" w:pos="2869"/>
        </w:tabs>
        <w:ind w:left="2869" w:hanging="180"/>
      </w:pPr>
    </w:lvl>
    <w:lvl w:ilvl="3" w:tplc="0408000F" w:tentative="1">
      <w:start w:val="1"/>
      <w:numFmt w:val="decimal"/>
      <w:lvlText w:val="%4."/>
      <w:lvlJc w:val="left"/>
      <w:pPr>
        <w:tabs>
          <w:tab w:val="num" w:pos="3589"/>
        </w:tabs>
        <w:ind w:left="3589" w:hanging="360"/>
      </w:pPr>
    </w:lvl>
    <w:lvl w:ilvl="4" w:tplc="04080019" w:tentative="1">
      <w:start w:val="1"/>
      <w:numFmt w:val="lowerLetter"/>
      <w:lvlText w:val="%5."/>
      <w:lvlJc w:val="left"/>
      <w:pPr>
        <w:tabs>
          <w:tab w:val="num" w:pos="4309"/>
        </w:tabs>
        <w:ind w:left="4309" w:hanging="360"/>
      </w:pPr>
    </w:lvl>
    <w:lvl w:ilvl="5" w:tplc="0408001B" w:tentative="1">
      <w:start w:val="1"/>
      <w:numFmt w:val="lowerRoman"/>
      <w:lvlText w:val="%6."/>
      <w:lvlJc w:val="right"/>
      <w:pPr>
        <w:tabs>
          <w:tab w:val="num" w:pos="5029"/>
        </w:tabs>
        <w:ind w:left="5029" w:hanging="180"/>
      </w:pPr>
    </w:lvl>
    <w:lvl w:ilvl="6" w:tplc="0408000F" w:tentative="1">
      <w:start w:val="1"/>
      <w:numFmt w:val="decimal"/>
      <w:lvlText w:val="%7."/>
      <w:lvlJc w:val="left"/>
      <w:pPr>
        <w:tabs>
          <w:tab w:val="num" w:pos="5749"/>
        </w:tabs>
        <w:ind w:left="5749" w:hanging="360"/>
      </w:pPr>
    </w:lvl>
    <w:lvl w:ilvl="7" w:tplc="04080019" w:tentative="1">
      <w:start w:val="1"/>
      <w:numFmt w:val="lowerLetter"/>
      <w:lvlText w:val="%8."/>
      <w:lvlJc w:val="left"/>
      <w:pPr>
        <w:tabs>
          <w:tab w:val="num" w:pos="6469"/>
        </w:tabs>
        <w:ind w:left="6469" w:hanging="360"/>
      </w:pPr>
    </w:lvl>
    <w:lvl w:ilvl="8" w:tplc="0408001B" w:tentative="1">
      <w:start w:val="1"/>
      <w:numFmt w:val="lowerRoman"/>
      <w:lvlText w:val="%9."/>
      <w:lvlJc w:val="right"/>
      <w:pPr>
        <w:tabs>
          <w:tab w:val="num" w:pos="7189"/>
        </w:tabs>
        <w:ind w:left="7189" w:hanging="180"/>
      </w:pPr>
    </w:lvl>
  </w:abstractNum>
  <w:abstractNum w:abstractNumId="5">
    <w:nsid w:val="40094E04"/>
    <w:multiLevelType w:val="multilevel"/>
    <w:tmpl w:val="4C421362"/>
    <w:styleLink w:val="1ia"/>
    <w:lvl w:ilvl="0">
      <w:start w:val="1"/>
      <w:numFmt w:val="none"/>
      <w:lvlText w:val=""/>
      <w:lvlJc w:val="left"/>
      <w:pPr>
        <w:tabs>
          <w:tab w:val="num" w:pos="360"/>
        </w:tabs>
        <w:ind w:left="360" w:hanging="360"/>
      </w:pPr>
      <w:rPr>
        <w:rFonts w:hint="default"/>
      </w:rPr>
    </w:lvl>
    <w:lvl w:ilvl="1">
      <w:start w:val="1"/>
      <w:numFmt w:val="none"/>
      <w:lvlText w:val=""/>
      <w:lvlJc w:val="left"/>
      <w:pPr>
        <w:tabs>
          <w:tab w:val="num" w:pos="357"/>
        </w:tabs>
        <w:ind w:left="0" w:firstLine="567"/>
      </w:pPr>
      <w:rPr>
        <w:rFonts w:hint="default"/>
      </w:rPr>
    </w:lvl>
    <w:lvl w:ilvl="2">
      <w:start w:val="1"/>
      <w:numFmt w:val="decimal"/>
      <w:lvlText w:val="%3)"/>
      <w:lvlJc w:val="left"/>
      <w:pPr>
        <w:tabs>
          <w:tab w:val="num" w:pos="397"/>
        </w:tabs>
        <w:ind w:left="397" w:hanging="397"/>
      </w:pPr>
      <w:rPr>
        <w:rFonts w:ascii="Times New Roman" w:hAnsi="Times New Roman" w:hint="default"/>
        <w:b w:val="0"/>
        <w:i w:val="0"/>
        <w:caps w:val="0"/>
        <w:strike w:val="0"/>
        <w:dstrike w:val="0"/>
        <w:outline w:val="0"/>
        <w:shadow w:val="0"/>
        <w:emboss w:val="0"/>
        <w:imprint w:val="0"/>
        <w:vanish w:val="0"/>
        <w:color w:val="auto"/>
        <w:sz w:val="22"/>
        <w:szCs w:val="22"/>
        <w:vertAlign w:val="baseline"/>
      </w:rPr>
    </w:lvl>
    <w:lvl w:ilvl="3">
      <w:start w:val="1"/>
      <w:numFmt w:val="lowerRoman"/>
      <w:lvlText w:val="%4)"/>
      <w:lvlJc w:val="left"/>
      <w:pPr>
        <w:tabs>
          <w:tab w:val="num" w:pos="737"/>
        </w:tabs>
        <w:ind w:left="737" w:hanging="340"/>
      </w:pPr>
      <w:rPr>
        <w:rFonts w:hint="default"/>
      </w:rPr>
    </w:lvl>
    <w:lvl w:ilvl="4">
      <w:start w:val="1"/>
      <w:numFmt w:val="lowerLetter"/>
      <w:lvlText w:val="%5)"/>
      <w:lvlJc w:val="left"/>
      <w:pPr>
        <w:tabs>
          <w:tab w:val="num" w:pos="1021"/>
        </w:tabs>
        <w:ind w:left="1021" w:hanging="284"/>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nsid w:val="495C24B4"/>
    <w:multiLevelType w:val="multilevel"/>
    <w:tmpl w:val="CA780AA6"/>
    <w:lvl w:ilvl="0">
      <w:start w:val="21"/>
      <w:numFmt w:val="decimal"/>
      <w:pStyle w:val="a0"/>
      <w:lvlText w:val="4.1.%1."/>
      <w:lvlJc w:val="left"/>
      <w:pPr>
        <w:ind w:left="360" w:hanging="360"/>
      </w:pPr>
      <w:rPr>
        <w:rFonts w:ascii="Times New Roman" w:hAnsi="Times New Roman" w:hint="default"/>
        <w:b/>
        <w:i/>
        <w:sz w:val="24"/>
        <w:szCs w:val="24"/>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610F3D79"/>
    <w:multiLevelType w:val="hybridMultilevel"/>
    <w:tmpl w:val="4F140DD4"/>
    <w:lvl w:ilvl="0" w:tplc="FD5C7B96">
      <w:numFmt w:val="none"/>
      <w:pStyle w:val="a1"/>
      <w:lvlText w:val="Μονάδες %1"/>
      <w:lvlJc w:val="left"/>
      <w:pPr>
        <w:tabs>
          <w:tab w:val="num" w:pos="0"/>
        </w:tabs>
        <w:ind w:left="57" w:hanging="57"/>
      </w:pPr>
      <w:rPr>
        <w:rFonts w:ascii="Times New Roman" w:hAnsi="Times New Roman" w:hint="default"/>
        <w:b w:val="0"/>
        <w:i/>
        <w:sz w:val="20"/>
        <w:szCs w:val="20"/>
      </w:rPr>
    </w:lvl>
    <w:lvl w:ilvl="1" w:tplc="04080001"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8">
    <w:nsid w:val="618A4417"/>
    <w:multiLevelType w:val="multilevel"/>
    <w:tmpl w:val="968C07E4"/>
    <w:styleLink w:val="1i"/>
    <w:lvl w:ilvl="0">
      <w:start w:val="1"/>
      <w:numFmt w:val="none"/>
      <w:lvlText w:val="%1"/>
      <w:lvlJc w:val="left"/>
      <w:pPr>
        <w:tabs>
          <w:tab w:val="num" w:pos="0"/>
        </w:tabs>
        <w:ind w:left="567" w:hanging="567"/>
      </w:pPr>
      <w:rPr>
        <w:rFonts w:ascii="Times New Roman" w:hAnsi="Times New Roman" w:hint="default"/>
        <w:dstrike w:val="0"/>
        <w:spacing w:val="0"/>
        <w:position w:val="0"/>
        <w:sz w:val="22"/>
        <w:szCs w:val="22"/>
        <w:vertAlign w:val="baseline"/>
      </w:rPr>
    </w:lvl>
    <w:lvl w:ilvl="1">
      <w:start w:val="1"/>
      <w:numFmt w:val="none"/>
      <w:lvlText w:val=""/>
      <w:lvlJc w:val="left"/>
      <w:pPr>
        <w:tabs>
          <w:tab w:val="num" w:pos="0"/>
        </w:tabs>
        <w:ind w:left="0" w:firstLine="0"/>
      </w:pPr>
      <w:rPr>
        <w:rFonts w:hint="default"/>
      </w:rPr>
    </w:lvl>
    <w:lvl w:ilvl="2">
      <w:start w:val="1"/>
      <w:numFmt w:val="decimal"/>
      <w:lvlText w:val="%3)"/>
      <w:lvlJc w:val="left"/>
      <w:pPr>
        <w:tabs>
          <w:tab w:val="num" w:pos="340"/>
        </w:tabs>
        <w:ind w:left="340" w:hanging="340"/>
      </w:pPr>
      <w:rPr>
        <w:rFonts w:hint="default"/>
      </w:rPr>
    </w:lvl>
    <w:lvl w:ilvl="3">
      <w:start w:val="1"/>
      <w:numFmt w:val="lowerRoman"/>
      <w:lvlText w:val="%4)"/>
      <w:lvlJc w:val="left"/>
      <w:pPr>
        <w:tabs>
          <w:tab w:val="num" w:pos="680"/>
        </w:tabs>
        <w:ind w:left="680" w:hanging="340"/>
      </w:pPr>
      <w:rPr>
        <w:rFonts w:hint="default"/>
      </w:rPr>
    </w:lvl>
    <w:lvl w:ilvl="4">
      <w:start w:val="1"/>
      <w:numFmt w:val="lowerLetter"/>
      <w:lvlText w:val="%5)"/>
      <w:lvlJc w:val="left"/>
      <w:pPr>
        <w:tabs>
          <w:tab w:val="num" w:pos="1021"/>
        </w:tabs>
        <w:ind w:left="1021" w:hanging="341"/>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6"/>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8"/>
  </w:num>
  <w:num w:numId="6">
    <w:abstractNumId w:val="3"/>
  </w:num>
  <w:num w:numId="7">
    <w:abstractNumId w:val="1"/>
  </w:num>
  <w:num w:numId="8">
    <w:abstractNumId w:val="4"/>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0"/>
    <w:lvlOverride w:ilvl="0">
      <w:startOverride w:val="1"/>
    </w:lvlOverride>
  </w:num>
  <w:num w:numId="17">
    <w:abstractNumId w:val="0"/>
    <w:lvlOverride w:ilvl="0">
      <w:startOverride w:val="1"/>
    </w:lvlOverride>
  </w:num>
  <w:num w:numId="18">
    <w:abstractNumId w:val="0"/>
    <w:lvlOverride w:ilvl="0">
      <w:startOverride w:val="1"/>
    </w:lvlOverride>
  </w:num>
  <w:num w:numId="19">
    <w:abstractNumId w:val="0"/>
    <w:lvlOverride w:ilvl="0">
      <w:startOverride w:val="1"/>
    </w:lvlOverride>
  </w:num>
  <w:num w:numId="20">
    <w:abstractNumId w:val="0"/>
    <w:lvlOverride w:ilvl="0">
      <w:startOverride w:val="1"/>
    </w:lvlOverride>
  </w:num>
  <w:num w:numId="21">
    <w:abstractNumId w:val="0"/>
    <w:lvlOverride w:ilvl="0">
      <w:startOverride w:val="1"/>
    </w:lvlOverride>
  </w:num>
  <w:num w:numId="22">
    <w:abstractNumId w:val="0"/>
    <w:lvlOverride w:ilvl="0">
      <w:startOverride w:val="1"/>
    </w:lvlOverride>
  </w:num>
  <w:num w:numId="23">
    <w:abstractNumId w:val="0"/>
    <w:lvlOverride w:ilvl="0">
      <w:startOverride w:val="1"/>
    </w:lvlOverride>
  </w:num>
  <w:num w:numId="24">
    <w:abstractNumId w:val="0"/>
    <w:lvlOverride w:ilvl="0">
      <w:startOverride w:val="1"/>
    </w:lvlOverride>
  </w:num>
  <w:num w:numId="25">
    <w:abstractNumId w:val="7"/>
  </w:num>
  <w:num w:numId="26">
    <w:abstractNumId w:val="0"/>
    <w:lvlOverride w:ilvl="0">
      <w:startOverride w:val="1"/>
    </w:lvlOverride>
  </w:num>
  <w:num w:numId="27">
    <w:abstractNumId w:val="0"/>
    <w:lvlOverride w:ilvl="0">
      <w:startOverride w:val="1"/>
    </w:lvlOverride>
  </w:num>
  <w:num w:numId="28">
    <w:abstractNumId w:val="0"/>
    <w:lvlOverride w:ilvl="0">
      <w:startOverride w:val="1"/>
    </w:lvlOverride>
  </w:num>
  <w:num w:numId="29">
    <w:abstractNumId w:val="0"/>
    <w:lvlOverride w:ilvl="0">
      <w:startOverride w:val="1"/>
    </w:lvlOverride>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D64284"/>
    <w:rsid w:val="00083BA7"/>
    <w:rsid w:val="000B19F2"/>
    <w:rsid w:val="000D5B8E"/>
    <w:rsid w:val="000E7C18"/>
    <w:rsid w:val="00107D84"/>
    <w:rsid w:val="001201BF"/>
    <w:rsid w:val="00176582"/>
    <w:rsid w:val="00183939"/>
    <w:rsid w:val="001E6A91"/>
    <w:rsid w:val="00206D2B"/>
    <w:rsid w:val="002162CB"/>
    <w:rsid w:val="00253B0C"/>
    <w:rsid w:val="002620C3"/>
    <w:rsid w:val="00284AB1"/>
    <w:rsid w:val="002A3502"/>
    <w:rsid w:val="002D57E4"/>
    <w:rsid w:val="002F59CA"/>
    <w:rsid w:val="002F77C7"/>
    <w:rsid w:val="0031166C"/>
    <w:rsid w:val="00341904"/>
    <w:rsid w:val="00350A67"/>
    <w:rsid w:val="00354C19"/>
    <w:rsid w:val="00354F39"/>
    <w:rsid w:val="003B7197"/>
    <w:rsid w:val="003D1B9A"/>
    <w:rsid w:val="003E6BA3"/>
    <w:rsid w:val="00407B26"/>
    <w:rsid w:val="0041294A"/>
    <w:rsid w:val="00440024"/>
    <w:rsid w:val="00443B57"/>
    <w:rsid w:val="004737A3"/>
    <w:rsid w:val="0048139C"/>
    <w:rsid w:val="00495E91"/>
    <w:rsid w:val="004C47E2"/>
    <w:rsid w:val="004E0A9E"/>
    <w:rsid w:val="005457AB"/>
    <w:rsid w:val="005547B4"/>
    <w:rsid w:val="005608A2"/>
    <w:rsid w:val="005651C0"/>
    <w:rsid w:val="00581F66"/>
    <w:rsid w:val="00582448"/>
    <w:rsid w:val="005B0B15"/>
    <w:rsid w:val="006005C2"/>
    <w:rsid w:val="006042B0"/>
    <w:rsid w:val="00651D29"/>
    <w:rsid w:val="00660124"/>
    <w:rsid w:val="006C6E7F"/>
    <w:rsid w:val="006D089A"/>
    <w:rsid w:val="00702279"/>
    <w:rsid w:val="00706C93"/>
    <w:rsid w:val="007171B8"/>
    <w:rsid w:val="00726725"/>
    <w:rsid w:val="00732AFD"/>
    <w:rsid w:val="00735624"/>
    <w:rsid w:val="007722B0"/>
    <w:rsid w:val="00784759"/>
    <w:rsid w:val="007C315E"/>
    <w:rsid w:val="007C79A9"/>
    <w:rsid w:val="00802C71"/>
    <w:rsid w:val="00832ADB"/>
    <w:rsid w:val="008509D0"/>
    <w:rsid w:val="00850DBD"/>
    <w:rsid w:val="00867658"/>
    <w:rsid w:val="008711B0"/>
    <w:rsid w:val="00881546"/>
    <w:rsid w:val="008C4AAF"/>
    <w:rsid w:val="008C6B68"/>
    <w:rsid w:val="008D2827"/>
    <w:rsid w:val="008E652B"/>
    <w:rsid w:val="00907F46"/>
    <w:rsid w:val="0091575F"/>
    <w:rsid w:val="00942A00"/>
    <w:rsid w:val="00972653"/>
    <w:rsid w:val="00982BD8"/>
    <w:rsid w:val="009C0232"/>
    <w:rsid w:val="009D2B72"/>
    <w:rsid w:val="00A00627"/>
    <w:rsid w:val="00A87277"/>
    <w:rsid w:val="00A967FC"/>
    <w:rsid w:val="00A974A0"/>
    <w:rsid w:val="00AC4125"/>
    <w:rsid w:val="00B35522"/>
    <w:rsid w:val="00B563D8"/>
    <w:rsid w:val="00B56C16"/>
    <w:rsid w:val="00B910D9"/>
    <w:rsid w:val="00BE1F5B"/>
    <w:rsid w:val="00BF269C"/>
    <w:rsid w:val="00C05C43"/>
    <w:rsid w:val="00C12EED"/>
    <w:rsid w:val="00C34E6A"/>
    <w:rsid w:val="00C43688"/>
    <w:rsid w:val="00CC00DA"/>
    <w:rsid w:val="00CD7624"/>
    <w:rsid w:val="00CF09F3"/>
    <w:rsid w:val="00CF56D9"/>
    <w:rsid w:val="00D04551"/>
    <w:rsid w:val="00D51391"/>
    <w:rsid w:val="00D62C57"/>
    <w:rsid w:val="00D64284"/>
    <w:rsid w:val="00DA0E27"/>
    <w:rsid w:val="00DA54A4"/>
    <w:rsid w:val="00DC2C89"/>
    <w:rsid w:val="00DE126D"/>
    <w:rsid w:val="00DF37FB"/>
    <w:rsid w:val="00E42B70"/>
    <w:rsid w:val="00EA22E9"/>
    <w:rsid w:val="00EB0720"/>
    <w:rsid w:val="00F26692"/>
    <w:rsid w:val="00F33C67"/>
    <w:rsid w:val="00F8348E"/>
    <w:rsid w:val="00F85A1B"/>
    <w:rsid w:val="00F86299"/>
    <w:rsid w:val="00FA7061"/>
    <w:rsid w:val="00FF3651"/>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3314"/>
    <o:shapelayout v:ext="edit">
      <o:idmap v:ext="edit" data="1"/>
      <o:rules v:ext="edit">
        <o:r id="V:Rule1" type="arc" idref="#_x0000_s1322"/>
        <o:r id="V:Rule2" type="arc" idref="#_x0000_s13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B563D8"/>
    <w:pPr>
      <w:spacing w:after="0" w:line="360" w:lineRule="auto"/>
      <w:jc w:val="both"/>
    </w:pPr>
    <w:rPr>
      <w:rFonts w:ascii="Times New Roman" w:hAnsi="Times New Roman" w:cs="Times New Roman"/>
    </w:rPr>
  </w:style>
  <w:style w:type="paragraph" w:styleId="10">
    <w:name w:val="heading 1"/>
    <w:basedOn w:val="a2"/>
    <w:next w:val="a2"/>
    <w:link w:val="1Char"/>
    <w:qFormat/>
    <w:rsid w:val="000E7C18"/>
    <w:pPr>
      <w:keepNext/>
      <w:pBdr>
        <w:bottom w:val="double" w:sz="6" w:space="1" w:color="FF0000"/>
      </w:pBdr>
      <w:shd w:val="clear" w:color="auto" w:fill="FFFF00"/>
      <w:tabs>
        <w:tab w:val="left" w:pos="567"/>
      </w:tabs>
      <w:spacing w:before="120" w:after="120"/>
      <w:ind w:left="1701" w:right="1701"/>
      <w:jc w:val="center"/>
      <w:outlineLvl w:val="0"/>
    </w:pPr>
    <w:rPr>
      <w:rFonts w:ascii="Cambria" w:eastAsia="Times New Roman" w:hAnsi="Cambria" w:cs="Arial"/>
      <w:b/>
      <w:bCs/>
      <w:i/>
      <w:color w:val="548DD4"/>
      <w:kern w:val="32"/>
      <w:sz w:val="28"/>
      <w:szCs w:val="28"/>
      <w:lang w:eastAsia="el-GR"/>
    </w:rPr>
  </w:style>
  <w:style w:type="paragraph" w:styleId="3">
    <w:name w:val="heading 3"/>
    <w:basedOn w:val="a2"/>
    <w:next w:val="a2"/>
    <w:link w:val="3Char"/>
    <w:qFormat/>
    <w:rsid w:val="008C4AAF"/>
    <w:pPr>
      <w:keepNext/>
      <w:widowControl w:val="0"/>
      <w:pBdr>
        <w:bottom w:val="double" w:sz="6" w:space="1" w:color="FF0000"/>
      </w:pBdr>
      <w:shd w:val="clear" w:color="auto" w:fill="FFFF00"/>
      <w:spacing w:before="240" w:after="120"/>
      <w:ind w:left="1361" w:right="1361"/>
      <w:jc w:val="center"/>
      <w:outlineLvl w:val="2"/>
    </w:pPr>
    <w:rPr>
      <w:rFonts w:eastAsia="Times New Roman" w:cs="Arial"/>
      <w:b/>
      <w:bCs/>
      <w:i/>
      <w:color w:val="548DD4" w:themeColor="text2" w:themeTint="99"/>
      <w:spacing w:val="20"/>
      <w:sz w:val="28"/>
      <w:szCs w:val="28"/>
      <w:lang w:eastAsia="el-GR"/>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
    <w:name w:val="Αριθμός 1"/>
    <w:basedOn w:val="a2"/>
    <w:qFormat/>
    <w:rsid w:val="0048139C"/>
    <w:pPr>
      <w:widowControl w:val="0"/>
      <w:numPr>
        <w:numId w:val="2"/>
      </w:numPr>
      <w:ind w:left="567" w:hanging="340"/>
    </w:pPr>
    <w:rPr>
      <w:rFonts w:eastAsia="Times New Roman"/>
      <w:szCs w:val="20"/>
      <w:lang w:eastAsia="el-GR"/>
    </w:rPr>
  </w:style>
  <w:style w:type="character" w:customStyle="1" w:styleId="1Char">
    <w:name w:val="Επικεφαλίδα 1 Char"/>
    <w:basedOn w:val="a3"/>
    <w:link w:val="10"/>
    <w:rsid w:val="000E7C18"/>
    <w:rPr>
      <w:rFonts w:ascii="Cambria" w:eastAsia="Times New Roman" w:hAnsi="Cambria" w:cs="Arial"/>
      <w:b/>
      <w:bCs/>
      <w:i/>
      <w:color w:val="548DD4"/>
      <w:kern w:val="32"/>
      <w:sz w:val="28"/>
      <w:szCs w:val="28"/>
      <w:shd w:val="clear" w:color="auto" w:fill="FFFF00"/>
      <w:lang w:eastAsia="el-GR"/>
    </w:rPr>
  </w:style>
  <w:style w:type="paragraph" w:customStyle="1" w:styleId="a0">
    <w:name w:val="Αριθμός"/>
    <w:basedOn w:val="a2"/>
    <w:rsid w:val="008C4AAF"/>
    <w:pPr>
      <w:numPr>
        <w:numId w:val="1"/>
      </w:numPr>
      <w:spacing w:before="120"/>
    </w:pPr>
    <w:rPr>
      <w:rFonts w:eastAsia="Times New Roman"/>
      <w:b/>
      <w:i/>
      <w:color w:val="548DD4" w:themeColor="text2" w:themeTint="99"/>
      <w:sz w:val="24"/>
      <w:szCs w:val="24"/>
      <w:shd w:val="clear" w:color="auto" w:fill="FFFFFF"/>
      <w:lang w:eastAsia="el-GR"/>
    </w:rPr>
  </w:style>
  <w:style w:type="paragraph" w:customStyle="1" w:styleId="a6">
    <w:name w:val="αβγ"/>
    <w:basedOn w:val="a2"/>
    <w:link w:val="Char"/>
    <w:qFormat/>
    <w:rsid w:val="00B563D8"/>
    <w:pPr>
      <w:ind w:left="680" w:hanging="340"/>
    </w:pPr>
  </w:style>
  <w:style w:type="character" w:customStyle="1" w:styleId="Char">
    <w:name w:val="αβγ Char"/>
    <w:basedOn w:val="a3"/>
    <w:link w:val="a6"/>
    <w:rsid w:val="00B563D8"/>
    <w:rPr>
      <w:rFonts w:ascii="Times New Roman" w:hAnsi="Times New Roman" w:cs="Times New Roman"/>
    </w:rPr>
  </w:style>
  <w:style w:type="paragraph" w:customStyle="1" w:styleId="a7">
    <w:name w:val="Δεξιά"/>
    <w:basedOn w:val="a2"/>
    <w:next w:val="a0"/>
    <w:rsid w:val="0091575F"/>
    <w:pPr>
      <w:spacing w:line="240" w:lineRule="auto"/>
      <w:ind w:right="284"/>
      <w:jc w:val="right"/>
    </w:pPr>
    <w:rPr>
      <w:rFonts w:eastAsia="Times New Roman"/>
      <w:i/>
      <w:sz w:val="20"/>
      <w:szCs w:val="20"/>
      <w:lang w:eastAsia="el-GR"/>
    </w:rPr>
  </w:style>
  <w:style w:type="paragraph" w:customStyle="1" w:styleId="abc">
    <w:name w:val="abc"/>
    <w:basedOn w:val="a2"/>
    <w:rsid w:val="009D2B72"/>
    <w:pPr>
      <w:numPr>
        <w:ilvl w:val="4"/>
        <w:numId w:val="3"/>
      </w:numPr>
      <w:spacing w:line="280" w:lineRule="atLeast"/>
    </w:pPr>
    <w:rPr>
      <w:rFonts w:eastAsia="Times New Roman"/>
      <w:szCs w:val="20"/>
      <w:lang w:eastAsia="el-GR"/>
    </w:rPr>
  </w:style>
  <w:style w:type="character" w:customStyle="1" w:styleId="3Char">
    <w:name w:val="Επικεφαλίδα 3 Char"/>
    <w:basedOn w:val="a3"/>
    <w:link w:val="3"/>
    <w:rsid w:val="008C4AAF"/>
    <w:rPr>
      <w:rFonts w:ascii="Times New Roman" w:eastAsia="Times New Roman" w:hAnsi="Times New Roman" w:cs="Arial"/>
      <w:b/>
      <w:bCs/>
      <w:i/>
      <w:color w:val="548DD4" w:themeColor="text2" w:themeTint="99"/>
      <w:spacing w:val="20"/>
      <w:sz w:val="28"/>
      <w:szCs w:val="28"/>
      <w:shd w:val="clear" w:color="auto" w:fill="FFFF00"/>
      <w:lang w:eastAsia="el-GR"/>
    </w:rPr>
  </w:style>
  <w:style w:type="paragraph" w:styleId="a8">
    <w:name w:val="header"/>
    <w:basedOn w:val="a2"/>
    <w:link w:val="Char0"/>
    <w:rsid w:val="00D64284"/>
    <w:pPr>
      <w:widowControl w:val="0"/>
      <w:pBdr>
        <w:bottom w:val="single" w:sz="4" w:space="1" w:color="auto"/>
      </w:pBdr>
      <w:tabs>
        <w:tab w:val="right" w:pos="8306"/>
      </w:tabs>
    </w:pPr>
    <w:rPr>
      <w:rFonts w:eastAsia="Times New Roman"/>
      <w:sz w:val="24"/>
      <w:szCs w:val="20"/>
      <w:lang w:eastAsia="el-GR"/>
    </w:rPr>
  </w:style>
  <w:style w:type="character" w:customStyle="1" w:styleId="Char0">
    <w:name w:val="Κεφαλίδα Char"/>
    <w:basedOn w:val="a3"/>
    <w:link w:val="a8"/>
    <w:rsid w:val="00D64284"/>
    <w:rPr>
      <w:rFonts w:ascii="Times New Roman" w:eastAsia="Times New Roman" w:hAnsi="Times New Roman" w:cs="Times New Roman"/>
      <w:sz w:val="24"/>
      <w:szCs w:val="20"/>
      <w:lang w:eastAsia="el-GR"/>
    </w:rPr>
  </w:style>
  <w:style w:type="numbering" w:customStyle="1" w:styleId="1ia">
    <w:name w:val="1.i.a."/>
    <w:basedOn w:val="a5"/>
    <w:rsid w:val="00D64284"/>
    <w:pPr>
      <w:numPr>
        <w:numId w:val="4"/>
      </w:numPr>
    </w:pPr>
  </w:style>
  <w:style w:type="paragraph" w:styleId="a9">
    <w:name w:val="footer"/>
    <w:basedOn w:val="a2"/>
    <w:link w:val="Char1"/>
    <w:rsid w:val="00D64284"/>
    <w:pPr>
      <w:widowControl w:val="0"/>
      <w:pBdr>
        <w:top w:val="single" w:sz="4" w:space="1" w:color="auto"/>
      </w:pBdr>
      <w:tabs>
        <w:tab w:val="center" w:pos="4153"/>
        <w:tab w:val="right" w:pos="8306"/>
      </w:tabs>
    </w:pPr>
    <w:rPr>
      <w:rFonts w:eastAsia="Times New Roman"/>
      <w:szCs w:val="20"/>
      <w:lang w:eastAsia="el-GR"/>
    </w:rPr>
  </w:style>
  <w:style w:type="character" w:customStyle="1" w:styleId="Char1">
    <w:name w:val="Υποσέλιδο Char"/>
    <w:basedOn w:val="a3"/>
    <w:link w:val="a9"/>
    <w:rsid w:val="00D64284"/>
    <w:rPr>
      <w:rFonts w:ascii="Times New Roman" w:eastAsia="Times New Roman" w:hAnsi="Times New Roman" w:cs="Times New Roman"/>
      <w:szCs w:val="20"/>
      <w:lang w:eastAsia="el-GR"/>
    </w:rPr>
  </w:style>
  <w:style w:type="character" w:styleId="aa">
    <w:name w:val="page number"/>
    <w:basedOn w:val="a3"/>
    <w:rsid w:val="00D64284"/>
  </w:style>
  <w:style w:type="paragraph" w:styleId="20">
    <w:name w:val="List 2"/>
    <w:basedOn w:val="a2"/>
    <w:rsid w:val="00D64284"/>
    <w:pPr>
      <w:widowControl w:val="0"/>
      <w:spacing w:line="300" w:lineRule="atLeast"/>
      <w:ind w:left="680" w:hanging="283"/>
    </w:pPr>
    <w:rPr>
      <w:rFonts w:eastAsia="Times New Roman"/>
      <w:szCs w:val="20"/>
      <w:lang w:eastAsia="el-GR"/>
    </w:rPr>
  </w:style>
  <w:style w:type="paragraph" w:customStyle="1" w:styleId="CharChar">
    <w:name w:val="εσοχή Char Char"/>
    <w:basedOn w:val="a2"/>
    <w:link w:val="CharCharChar"/>
    <w:rsid w:val="00D64284"/>
    <w:pPr>
      <w:widowControl w:val="0"/>
      <w:ind w:left="425"/>
    </w:pPr>
    <w:rPr>
      <w:rFonts w:eastAsia="Times New Roman"/>
      <w:lang w:eastAsia="el-GR"/>
    </w:rPr>
  </w:style>
  <w:style w:type="character" w:customStyle="1" w:styleId="CharCharChar">
    <w:name w:val="εσοχή Char Char Char"/>
    <w:basedOn w:val="a3"/>
    <w:link w:val="CharChar"/>
    <w:rsid w:val="00D64284"/>
    <w:rPr>
      <w:rFonts w:ascii="Times New Roman" w:eastAsia="Times New Roman" w:hAnsi="Times New Roman" w:cs="Times New Roman"/>
      <w:lang w:eastAsia="el-GR"/>
    </w:rPr>
  </w:style>
  <w:style w:type="paragraph" w:styleId="ab">
    <w:name w:val="List"/>
    <w:basedOn w:val="a2"/>
    <w:uiPriority w:val="99"/>
    <w:unhideWhenUsed/>
    <w:rsid w:val="00D64284"/>
    <w:pPr>
      <w:widowControl w:val="0"/>
      <w:ind w:left="283" w:hanging="283"/>
      <w:contextualSpacing/>
    </w:pPr>
    <w:rPr>
      <w:rFonts w:eastAsia="Times New Roman"/>
      <w:szCs w:val="20"/>
      <w:lang w:eastAsia="el-GR"/>
    </w:rPr>
  </w:style>
  <w:style w:type="paragraph" w:styleId="ac">
    <w:name w:val="Body Text"/>
    <w:basedOn w:val="a2"/>
    <w:link w:val="Char2"/>
    <w:uiPriority w:val="99"/>
    <w:unhideWhenUsed/>
    <w:rsid w:val="00D64284"/>
    <w:pPr>
      <w:widowControl w:val="0"/>
      <w:spacing w:after="120"/>
    </w:pPr>
    <w:rPr>
      <w:rFonts w:eastAsia="Times New Roman"/>
      <w:szCs w:val="20"/>
      <w:lang w:eastAsia="el-GR"/>
    </w:rPr>
  </w:style>
  <w:style w:type="character" w:customStyle="1" w:styleId="Char2">
    <w:name w:val="Σώμα κειμένου Char"/>
    <w:basedOn w:val="a3"/>
    <w:link w:val="ac"/>
    <w:uiPriority w:val="99"/>
    <w:rsid w:val="00D64284"/>
    <w:rPr>
      <w:rFonts w:ascii="Times New Roman" w:eastAsia="Times New Roman" w:hAnsi="Times New Roman" w:cs="Times New Roman"/>
      <w:szCs w:val="20"/>
      <w:lang w:eastAsia="el-GR"/>
    </w:rPr>
  </w:style>
  <w:style w:type="numbering" w:styleId="1i">
    <w:name w:val="Outline List 1"/>
    <w:aliases w:val="1 / α /i"/>
    <w:basedOn w:val="a5"/>
    <w:rsid w:val="004E0A9E"/>
    <w:pPr>
      <w:numPr>
        <w:numId w:val="5"/>
      </w:numPr>
    </w:pPr>
  </w:style>
  <w:style w:type="paragraph" w:customStyle="1" w:styleId="2">
    <w:name w:val="Αριθμός2"/>
    <w:basedOn w:val="a2"/>
    <w:qFormat/>
    <w:rsid w:val="00F85A1B"/>
    <w:pPr>
      <w:widowControl w:val="0"/>
      <w:numPr>
        <w:numId w:val="6"/>
      </w:numPr>
    </w:pPr>
    <w:rPr>
      <w:rFonts w:eastAsia="Times New Roman"/>
      <w:szCs w:val="20"/>
      <w:lang w:eastAsia="el-GR"/>
    </w:rPr>
  </w:style>
  <w:style w:type="paragraph" w:styleId="ad">
    <w:name w:val="List Paragraph"/>
    <w:basedOn w:val="a2"/>
    <w:uiPriority w:val="34"/>
    <w:qFormat/>
    <w:rsid w:val="005B0B15"/>
    <w:pPr>
      <w:spacing w:after="200" w:line="276" w:lineRule="auto"/>
      <w:ind w:left="720"/>
      <w:contextualSpacing/>
      <w:jc w:val="left"/>
    </w:pPr>
    <w:rPr>
      <w:rFonts w:ascii="Calibri" w:hAnsi="Calibri"/>
    </w:rPr>
  </w:style>
  <w:style w:type="paragraph" w:styleId="ae">
    <w:name w:val="Balloon Text"/>
    <w:basedOn w:val="a2"/>
    <w:link w:val="Char3"/>
    <w:uiPriority w:val="99"/>
    <w:semiHidden/>
    <w:unhideWhenUsed/>
    <w:rsid w:val="005B0B15"/>
    <w:pPr>
      <w:spacing w:line="240" w:lineRule="auto"/>
    </w:pPr>
    <w:rPr>
      <w:rFonts w:ascii="Tahoma" w:hAnsi="Tahoma" w:cs="Tahoma"/>
      <w:sz w:val="16"/>
      <w:szCs w:val="16"/>
    </w:rPr>
  </w:style>
  <w:style w:type="character" w:customStyle="1" w:styleId="Char3">
    <w:name w:val="Κείμενο πλαισίου Char"/>
    <w:basedOn w:val="a3"/>
    <w:link w:val="ae"/>
    <w:uiPriority w:val="99"/>
    <w:semiHidden/>
    <w:rsid w:val="005B0B15"/>
    <w:rPr>
      <w:rFonts w:ascii="Tahoma" w:hAnsi="Tahoma" w:cs="Tahoma"/>
      <w:sz w:val="16"/>
      <w:szCs w:val="16"/>
    </w:rPr>
  </w:style>
  <w:style w:type="paragraph" w:customStyle="1" w:styleId="a">
    <w:name w:val="ερώτημα"/>
    <w:basedOn w:val="a2"/>
    <w:rsid w:val="005B0B15"/>
    <w:pPr>
      <w:widowControl w:val="0"/>
      <w:numPr>
        <w:numId w:val="7"/>
      </w:numPr>
    </w:pPr>
    <w:rPr>
      <w:rFonts w:eastAsia="Times New Roman"/>
      <w:lang w:eastAsia="el-GR"/>
    </w:rPr>
  </w:style>
  <w:style w:type="paragraph" w:customStyle="1" w:styleId="KORMOS">
    <w:name w:val="KORMOS"/>
    <w:basedOn w:val="af"/>
    <w:next w:val="af"/>
    <w:autoRedefine/>
    <w:rsid w:val="002D57E4"/>
    <w:pPr>
      <w:numPr>
        <w:numId w:val="8"/>
      </w:numPr>
      <w:jc w:val="left"/>
    </w:pPr>
    <w:rPr>
      <w:rFonts w:ascii="Arial" w:eastAsia="BatangChe" w:hAnsi="Arial" w:cs="Courier New"/>
      <w:sz w:val="22"/>
      <w:szCs w:val="22"/>
      <w:lang w:eastAsia="el-GR"/>
    </w:rPr>
  </w:style>
  <w:style w:type="paragraph" w:styleId="af">
    <w:name w:val="Plain Text"/>
    <w:basedOn w:val="a2"/>
    <w:link w:val="Char4"/>
    <w:uiPriority w:val="99"/>
    <w:semiHidden/>
    <w:unhideWhenUsed/>
    <w:rsid w:val="002D57E4"/>
    <w:pPr>
      <w:spacing w:line="240" w:lineRule="auto"/>
    </w:pPr>
    <w:rPr>
      <w:rFonts w:ascii="Consolas" w:hAnsi="Consolas"/>
      <w:sz w:val="21"/>
      <w:szCs w:val="21"/>
    </w:rPr>
  </w:style>
  <w:style w:type="character" w:customStyle="1" w:styleId="Char4">
    <w:name w:val="Απλό κείμενο Char"/>
    <w:basedOn w:val="a3"/>
    <w:link w:val="af"/>
    <w:uiPriority w:val="99"/>
    <w:semiHidden/>
    <w:rsid w:val="002D57E4"/>
    <w:rPr>
      <w:rFonts w:ascii="Consolas" w:hAnsi="Consolas" w:cs="Times New Roman"/>
      <w:sz w:val="21"/>
      <w:szCs w:val="21"/>
    </w:rPr>
  </w:style>
  <w:style w:type="paragraph" w:customStyle="1" w:styleId="a1">
    <w:name w:val="μονάδες"/>
    <w:rsid w:val="009C0232"/>
    <w:pPr>
      <w:numPr>
        <w:numId w:val="25"/>
      </w:numPr>
      <w:spacing w:after="0" w:line="240" w:lineRule="auto"/>
      <w:ind w:right="284"/>
      <w:jc w:val="right"/>
    </w:pPr>
    <w:rPr>
      <w:rFonts w:ascii="Times New Roman" w:eastAsia="Times New Roman" w:hAnsi="Times New Roman" w:cs="Times New Roman"/>
      <w:i/>
      <w:sz w:val="20"/>
      <w:szCs w:val="20"/>
      <w:lang w:eastAsia="el-GR"/>
    </w:rPr>
  </w:style>
  <w:style w:type="character" w:styleId="-">
    <w:name w:val="Hyperlink"/>
    <w:basedOn w:val="a3"/>
    <w:uiPriority w:val="99"/>
    <w:semiHidden/>
    <w:unhideWhenUsed/>
    <w:rsid w:val="009C0232"/>
    <w:rPr>
      <w:color w:val="0000FF"/>
      <w:u w:val="single"/>
    </w:rPr>
  </w:style>
</w:styles>
</file>

<file path=word/webSettings.xml><?xml version="1.0" encoding="utf-8"?>
<w:webSettings xmlns:r="http://schemas.openxmlformats.org/officeDocument/2006/relationships" xmlns:w="http://schemas.openxmlformats.org/wordprocessingml/2006/main">
  <w:divs>
    <w:div w:id="1190142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image" Target="media/image13.wmf"/><Relationship Id="rId39" Type="http://schemas.openxmlformats.org/officeDocument/2006/relationships/oleObject" Target="embeddings/oleObject14.bin"/><Relationship Id="rId3" Type="http://schemas.openxmlformats.org/officeDocument/2006/relationships/settings" Target="settings.xml"/><Relationship Id="rId21" Type="http://schemas.openxmlformats.org/officeDocument/2006/relationships/image" Target="media/image10.wmf"/><Relationship Id="rId34" Type="http://schemas.openxmlformats.org/officeDocument/2006/relationships/oleObject" Target="embeddings/oleObject11.bin"/><Relationship Id="rId42" Type="http://schemas.openxmlformats.org/officeDocument/2006/relationships/image" Target="media/image21.png"/><Relationship Id="rId47" Type="http://schemas.openxmlformats.org/officeDocument/2006/relationships/image" Target="media/image26.emf"/><Relationship Id="rId50"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9.wmf"/><Relationship Id="rId46" Type="http://schemas.openxmlformats.org/officeDocument/2006/relationships/image" Target="media/image25.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5.bin"/><Relationship Id="rId29" Type="http://schemas.openxmlformats.org/officeDocument/2006/relationships/image" Target="media/image15.wmf"/><Relationship Id="rId41" Type="http://schemas.openxmlformats.org/officeDocument/2006/relationships/oleObject" Target="embeddings/oleObject1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2.wmf"/><Relationship Id="rId32" Type="http://schemas.openxmlformats.org/officeDocument/2006/relationships/oleObject" Target="embeddings/oleObject9.bin"/><Relationship Id="rId37" Type="http://schemas.openxmlformats.org/officeDocument/2006/relationships/oleObject" Target="embeddings/oleObject13.bin"/><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jpeg"/><Relationship Id="rId28" Type="http://schemas.openxmlformats.org/officeDocument/2006/relationships/image" Target="media/image14.wmf"/><Relationship Id="rId36" Type="http://schemas.openxmlformats.org/officeDocument/2006/relationships/image" Target="media/image18.wmf"/><Relationship Id="rId49"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image" Target="media/image9.wmf"/><Relationship Id="rId31" Type="http://schemas.openxmlformats.org/officeDocument/2006/relationships/image" Target="media/image17.wmf"/><Relationship Id="rId44" Type="http://schemas.openxmlformats.org/officeDocument/2006/relationships/image" Target="media/image23.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oleObject" Target="embeddings/oleObject8.bin"/><Relationship Id="rId30" Type="http://schemas.openxmlformats.org/officeDocument/2006/relationships/image" Target="media/image16.wmf"/><Relationship Id="rId35" Type="http://schemas.openxmlformats.org/officeDocument/2006/relationships/oleObject" Target="embeddings/oleObject12.bin"/><Relationship Id="rId43" Type="http://schemas.openxmlformats.org/officeDocument/2006/relationships/image" Target="media/image22.emf"/><Relationship Id="rId48" Type="http://schemas.openxmlformats.org/officeDocument/2006/relationships/image" Target="media/image27.png"/><Relationship Id="rId8" Type="http://schemas.openxmlformats.org/officeDocument/2006/relationships/image" Target="media/image2.emf"/><Relationship Id="rId51" Type="http://schemas.openxmlformats.org/officeDocument/2006/relationships/footer" Target="footer2.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7</Pages>
  <Words>1972</Words>
  <Characters>10650</Characters>
  <Application>Microsoft Office Word</Application>
  <DocSecurity>0</DocSecurity>
  <Lines>88</Lines>
  <Paragraphs>25</Paragraphs>
  <ScaleCrop>false</ScaleCrop>
  <HeadingPairs>
    <vt:vector size="4" baseType="variant">
      <vt:variant>
        <vt:lpstr>Τίτλος</vt:lpstr>
      </vt:variant>
      <vt:variant>
        <vt:i4>1</vt:i4>
      </vt:variant>
      <vt:variant>
        <vt:lpstr>Επικεφαλίδες</vt:lpstr>
      </vt:variant>
      <vt:variant>
        <vt:i4>1</vt:i4>
      </vt:variant>
    </vt:vector>
  </HeadingPairs>
  <TitlesOfParts>
    <vt:vector size="2" baseType="lpstr">
      <vt:lpstr/>
      <vt:lpstr>        4.1.α.  Κρούσεις. </vt:lpstr>
    </vt:vector>
  </TitlesOfParts>
  <Company/>
  <LinksUpToDate>false</LinksUpToDate>
  <CharactersWithSpaces>125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5</cp:revision>
  <cp:lastPrinted>2013-07-09T08:42:00Z</cp:lastPrinted>
  <dcterms:created xsi:type="dcterms:W3CDTF">2013-07-09T08:33:00Z</dcterms:created>
  <dcterms:modified xsi:type="dcterms:W3CDTF">2014-01-02T06:25:00Z</dcterms:modified>
</cp:coreProperties>
</file>